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97FAE86" w14:textId="7E8D1A6D" w:rsidR="00213FA5" w:rsidRPr="0043274A" w:rsidRDefault="00213FA5">
      <w:pPr>
        <w:rPr>
          <w:b/>
          <w:bCs/>
          <w:color w:val="7030A0"/>
        </w:rPr>
      </w:pPr>
      <w:r w:rsidRPr="0043274A">
        <w:rPr>
          <w:b/>
          <w:bCs/>
          <w:color w:val="7030A0"/>
        </w:rPr>
        <w:t>2024/9/24</w:t>
      </w:r>
    </w:p>
    <w:p w14:paraId="3DAF1DC1" w14:textId="79A43B28" w:rsidR="00213FA5" w:rsidRPr="0043274A" w:rsidRDefault="00213FA5" w:rsidP="00213FA5">
      <w:pPr>
        <w:pStyle w:val="a5"/>
        <w:numPr>
          <w:ilvl w:val="0"/>
          <w:numId w:val="1"/>
        </w:numPr>
        <w:ind w:firstLineChars="0"/>
        <w:rPr>
          <w:b/>
          <w:bCs/>
          <w:color w:val="C00000"/>
          <w:sz w:val="28"/>
          <w:szCs w:val="28"/>
        </w:rPr>
      </w:pPr>
      <w:r w:rsidRPr="0043274A">
        <w:rPr>
          <w:rFonts w:hint="eastAsia"/>
          <w:b/>
          <w:bCs/>
          <w:color w:val="C00000"/>
          <w:sz w:val="28"/>
          <w:szCs w:val="28"/>
        </w:rPr>
        <w:t>exe和elf的区别和联系</w:t>
      </w:r>
    </w:p>
    <w:p w14:paraId="33F67737" w14:textId="494F84C1" w:rsidR="00213FA5" w:rsidRPr="0043274A" w:rsidRDefault="00213FA5" w:rsidP="00213FA5">
      <w:pPr>
        <w:pStyle w:val="a5"/>
        <w:ind w:left="360" w:firstLineChars="0" w:firstLine="0"/>
        <w:rPr>
          <w:b/>
          <w:bCs/>
          <w:sz w:val="24"/>
          <w:szCs w:val="24"/>
        </w:rPr>
      </w:pPr>
      <w:r w:rsidRPr="0043274A">
        <w:rPr>
          <w:rFonts w:hint="eastAsia"/>
          <w:b/>
          <w:bCs/>
          <w:sz w:val="24"/>
          <w:szCs w:val="24"/>
        </w:rPr>
        <w:t>区别：</w:t>
      </w:r>
    </w:p>
    <w:tbl>
      <w:tblPr>
        <w:tblStyle w:val="a6"/>
        <w:tblW w:w="0" w:type="auto"/>
        <w:jc w:val="center"/>
        <w:tblLook w:val="04A0" w:firstRow="1" w:lastRow="0" w:firstColumn="1" w:lastColumn="0" w:noHBand="0" w:noVBand="1"/>
      </w:tblPr>
      <w:tblGrid>
        <w:gridCol w:w="1512"/>
        <w:gridCol w:w="1504"/>
        <w:gridCol w:w="1505"/>
        <w:gridCol w:w="1505"/>
        <w:gridCol w:w="1505"/>
      </w:tblGrid>
      <w:tr w:rsidR="00213FA5" w14:paraId="515D2E68" w14:textId="77777777" w:rsidTr="00213FA5">
        <w:trPr>
          <w:trHeight w:val="782"/>
          <w:jc w:val="center"/>
        </w:trPr>
        <w:tc>
          <w:tcPr>
            <w:tcW w:w="1512" w:type="dxa"/>
            <w:vAlign w:val="center"/>
          </w:tcPr>
          <w:p w14:paraId="017ECB01" w14:textId="77777777" w:rsidR="00213FA5" w:rsidRDefault="00213FA5" w:rsidP="00213FA5">
            <w:pPr>
              <w:pStyle w:val="a5"/>
              <w:ind w:firstLineChars="0" w:firstLine="0"/>
            </w:pPr>
          </w:p>
        </w:tc>
        <w:tc>
          <w:tcPr>
            <w:tcW w:w="1504" w:type="dxa"/>
            <w:vAlign w:val="center"/>
          </w:tcPr>
          <w:p w14:paraId="783E9CBB" w14:textId="565B1E06" w:rsidR="00213FA5" w:rsidRPr="00213FA5" w:rsidRDefault="00213FA5" w:rsidP="00213FA5">
            <w:pPr>
              <w:pStyle w:val="a5"/>
              <w:ind w:firstLineChars="0" w:firstLine="0"/>
              <w:rPr>
                <w:b/>
                <w:bCs/>
                <w:color w:val="0070C0"/>
              </w:rPr>
            </w:pPr>
            <w:r w:rsidRPr="00213FA5">
              <w:rPr>
                <w:rFonts w:hint="eastAsia"/>
                <w:b/>
                <w:bCs/>
                <w:color w:val="0070C0"/>
              </w:rPr>
              <w:t>适用环境</w:t>
            </w:r>
          </w:p>
        </w:tc>
        <w:tc>
          <w:tcPr>
            <w:tcW w:w="1505" w:type="dxa"/>
            <w:vAlign w:val="center"/>
          </w:tcPr>
          <w:p w14:paraId="150FBB0E" w14:textId="74C2D9DB" w:rsidR="00213FA5" w:rsidRPr="00213FA5" w:rsidRDefault="00213FA5" w:rsidP="00213FA5">
            <w:pPr>
              <w:pStyle w:val="a5"/>
              <w:ind w:firstLineChars="0" w:firstLine="0"/>
              <w:rPr>
                <w:b/>
                <w:bCs/>
                <w:color w:val="0070C0"/>
              </w:rPr>
            </w:pPr>
            <w:r w:rsidRPr="00213FA5">
              <w:rPr>
                <w:rFonts w:hint="eastAsia"/>
                <w:b/>
                <w:bCs/>
                <w:color w:val="0070C0"/>
              </w:rPr>
              <w:t>文件结构和内容</w:t>
            </w:r>
          </w:p>
        </w:tc>
        <w:tc>
          <w:tcPr>
            <w:tcW w:w="1505" w:type="dxa"/>
            <w:vAlign w:val="center"/>
          </w:tcPr>
          <w:p w14:paraId="1787D68A" w14:textId="0DB5C236" w:rsidR="00213FA5" w:rsidRPr="00213FA5" w:rsidRDefault="00213FA5" w:rsidP="00213FA5">
            <w:pPr>
              <w:pStyle w:val="a5"/>
              <w:ind w:firstLineChars="0" w:firstLine="0"/>
              <w:rPr>
                <w:b/>
                <w:bCs/>
                <w:color w:val="0070C0"/>
              </w:rPr>
            </w:pPr>
            <w:r w:rsidRPr="00213FA5">
              <w:rPr>
                <w:rFonts w:hint="eastAsia"/>
                <w:b/>
                <w:bCs/>
                <w:color w:val="0070C0"/>
              </w:rPr>
              <w:t>执行方式</w:t>
            </w:r>
          </w:p>
        </w:tc>
        <w:tc>
          <w:tcPr>
            <w:tcW w:w="1505" w:type="dxa"/>
            <w:vAlign w:val="center"/>
          </w:tcPr>
          <w:p w14:paraId="513E266D" w14:textId="5446834B" w:rsidR="00213FA5" w:rsidRPr="00213FA5" w:rsidRDefault="00213FA5" w:rsidP="00213FA5">
            <w:pPr>
              <w:pStyle w:val="a5"/>
              <w:ind w:firstLineChars="0" w:firstLine="0"/>
              <w:rPr>
                <w:b/>
                <w:bCs/>
                <w:color w:val="0070C0"/>
              </w:rPr>
            </w:pPr>
            <w:r w:rsidRPr="00213FA5">
              <w:rPr>
                <w:rFonts w:hint="eastAsia"/>
                <w:b/>
                <w:bCs/>
                <w:color w:val="0070C0"/>
              </w:rPr>
              <w:t>调试信息</w:t>
            </w:r>
          </w:p>
        </w:tc>
      </w:tr>
      <w:tr w:rsidR="00213FA5" w14:paraId="554FC1D9" w14:textId="77777777" w:rsidTr="00213FA5">
        <w:trPr>
          <w:trHeight w:val="391"/>
          <w:jc w:val="center"/>
        </w:trPr>
        <w:tc>
          <w:tcPr>
            <w:tcW w:w="1512" w:type="dxa"/>
            <w:vAlign w:val="center"/>
          </w:tcPr>
          <w:p w14:paraId="7ECA3C18" w14:textId="4F3D0DF4" w:rsidR="00213FA5" w:rsidRPr="00213FA5" w:rsidRDefault="00213FA5" w:rsidP="00213FA5">
            <w:pPr>
              <w:pStyle w:val="a5"/>
              <w:ind w:firstLineChars="0" w:firstLine="0"/>
              <w:rPr>
                <w:b/>
                <w:bCs/>
                <w:color w:val="0070C0"/>
              </w:rPr>
            </w:pPr>
            <w:r w:rsidRPr="00213FA5">
              <w:rPr>
                <w:rFonts w:hint="eastAsia"/>
                <w:b/>
                <w:bCs/>
                <w:color w:val="0070C0"/>
              </w:rPr>
              <w:t>exe</w:t>
            </w:r>
          </w:p>
        </w:tc>
        <w:tc>
          <w:tcPr>
            <w:tcW w:w="1504" w:type="dxa"/>
            <w:vAlign w:val="center"/>
          </w:tcPr>
          <w:p w14:paraId="2F706FA3" w14:textId="1BF42AC1" w:rsidR="00213FA5" w:rsidRPr="0043274A" w:rsidRDefault="00213FA5" w:rsidP="00213FA5">
            <w:pPr>
              <w:pStyle w:val="a5"/>
              <w:ind w:firstLineChars="0" w:firstLine="0"/>
              <w:rPr>
                <w:b/>
                <w:bCs/>
              </w:rPr>
            </w:pPr>
            <w:r w:rsidRPr="0043274A">
              <w:rPr>
                <w:rFonts w:hint="eastAsia"/>
                <w:b/>
                <w:bCs/>
              </w:rPr>
              <w:t>Windows</w:t>
            </w:r>
          </w:p>
        </w:tc>
        <w:tc>
          <w:tcPr>
            <w:tcW w:w="1505" w:type="dxa"/>
            <w:vAlign w:val="center"/>
          </w:tcPr>
          <w:p w14:paraId="07779111" w14:textId="600C75B9" w:rsidR="00213FA5" w:rsidRDefault="00213FA5" w:rsidP="00213FA5">
            <w:pPr>
              <w:pStyle w:val="a5"/>
              <w:ind w:firstLineChars="0" w:firstLine="0"/>
            </w:pPr>
            <w:r w:rsidRPr="00213FA5">
              <w:t>一个文件头和一个可重定位程序的映像，以及程序运行所需的其他资源</w:t>
            </w:r>
          </w:p>
        </w:tc>
        <w:tc>
          <w:tcPr>
            <w:tcW w:w="1505" w:type="dxa"/>
            <w:vAlign w:val="center"/>
          </w:tcPr>
          <w:p w14:paraId="1104EC48" w14:textId="16815AD3" w:rsidR="00213FA5" w:rsidRDefault="00213FA5" w:rsidP="00213FA5">
            <w:pPr>
              <w:pStyle w:val="a5"/>
              <w:ind w:firstLineChars="0" w:firstLine="0"/>
            </w:pPr>
            <w:r w:rsidRPr="00213FA5">
              <w:t>双击或命令行调用</w:t>
            </w:r>
          </w:p>
        </w:tc>
        <w:tc>
          <w:tcPr>
            <w:tcW w:w="1505" w:type="dxa"/>
            <w:vAlign w:val="center"/>
          </w:tcPr>
          <w:p w14:paraId="04E934FE" w14:textId="53382DA6" w:rsidR="00213FA5" w:rsidRDefault="00213FA5" w:rsidP="00213FA5">
            <w:pPr>
              <w:pStyle w:val="a5"/>
              <w:ind w:firstLineChars="0" w:firstLine="0"/>
            </w:pPr>
            <w:r w:rsidRPr="00213FA5">
              <w:t>丰富的调试信息</w:t>
            </w:r>
          </w:p>
        </w:tc>
      </w:tr>
      <w:tr w:rsidR="00213FA5" w14:paraId="535EA281" w14:textId="77777777" w:rsidTr="00213FA5">
        <w:trPr>
          <w:trHeight w:val="376"/>
          <w:jc w:val="center"/>
        </w:trPr>
        <w:tc>
          <w:tcPr>
            <w:tcW w:w="1512" w:type="dxa"/>
            <w:vAlign w:val="center"/>
          </w:tcPr>
          <w:p w14:paraId="6FCC7F31" w14:textId="49A5E72C" w:rsidR="00213FA5" w:rsidRPr="00213FA5" w:rsidRDefault="00213FA5" w:rsidP="00213FA5">
            <w:pPr>
              <w:pStyle w:val="a5"/>
              <w:ind w:firstLineChars="0" w:firstLine="0"/>
              <w:rPr>
                <w:b/>
                <w:bCs/>
                <w:color w:val="0070C0"/>
              </w:rPr>
            </w:pPr>
            <w:r w:rsidRPr="00213FA5">
              <w:rPr>
                <w:rFonts w:hint="eastAsia"/>
                <w:b/>
                <w:bCs/>
                <w:color w:val="0070C0"/>
              </w:rPr>
              <w:t>elf</w:t>
            </w:r>
          </w:p>
        </w:tc>
        <w:tc>
          <w:tcPr>
            <w:tcW w:w="1504" w:type="dxa"/>
            <w:vAlign w:val="center"/>
          </w:tcPr>
          <w:p w14:paraId="13386C8C" w14:textId="1520AAC4" w:rsidR="00213FA5" w:rsidRPr="0043274A" w:rsidRDefault="00213FA5" w:rsidP="00213FA5">
            <w:pPr>
              <w:pStyle w:val="a5"/>
              <w:ind w:firstLineChars="0" w:firstLine="0"/>
              <w:rPr>
                <w:b/>
                <w:bCs/>
              </w:rPr>
            </w:pPr>
            <w:r w:rsidRPr="0043274A">
              <w:rPr>
                <w:rFonts w:hint="eastAsia"/>
                <w:b/>
                <w:bCs/>
              </w:rPr>
              <w:t>Linux</w:t>
            </w:r>
          </w:p>
        </w:tc>
        <w:tc>
          <w:tcPr>
            <w:tcW w:w="1505" w:type="dxa"/>
            <w:vAlign w:val="center"/>
          </w:tcPr>
          <w:p w14:paraId="76A8E024" w14:textId="5A7F6A0A" w:rsidR="00213FA5" w:rsidRDefault="00213FA5" w:rsidP="00213FA5">
            <w:pPr>
              <w:pStyle w:val="a5"/>
              <w:ind w:firstLineChars="0" w:firstLine="0"/>
            </w:pPr>
            <w:r w:rsidRPr="00213FA5">
              <w:t>由ELF头部、节头表、程序头表、</w:t>
            </w:r>
            <w:proofErr w:type="gramStart"/>
            <w:r w:rsidRPr="00213FA5">
              <w:t>节数据</w:t>
            </w:r>
            <w:proofErr w:type="gramEnd"/>
            <w:r w:rsidRPr="00213FA5">
              <w:t>等多个部分组成</w:t>
            </w:r>
          </w:p>
        </w:tc>
        <w:tc>
          <w:tcPr>
            <w:tcW w:w="1505" w:type="dxa"/>
            <w:vAlign w:val="center"/>
          </w:tcPr>
          <w:p w14:paraId="47ABC881" w14:textId="0FBFEAEF" w:rsidR="00213FA5" w:rsidRDefault="00213FA5" w:rsidP="00213FA5">
            <w:pPr>
              <w:pStyle w:val="a5"/>
              <w:ind w:firstLineChars="0" w:firstLine="0"/>
            </w:pPr>
            <w:r w:rsidRPr="00213FA5">
              <w:t>由操作系统直接加载到内存中执行，或者通过链接器与其他对象文件链接生成可执行文件后执行</w:t>
            </w:r>
          </w:p>
        </w:tc>
        <w:tc>
          <w:tcPr>
            <w:tcW w:w="1505" w:type="dxa"/>
            <w:vAlign w:val="center"/>
          </w:tcPr>
          <w:p w14:paraId="2437C76B" w14:textId="26E9992D" w:rsidR="00213FA5" w:rsidRDefault="00213FA5" w:rsidP="00213FA5">
            <w:pPr>
              <w:pStyle w:val="a5"/>
              <w:ind w:firstLineChars="0" w:firstLine="0"/>
            </w:pPr>
            <w:r w:rsidRPr="00213FA5">
              <w:t>支持更复杂的调试需求</w:t>
            </w:r>
          </w:p>
        </w:tc>
      </w:tr>
    </w:tbl>
    <w:p w14:paraId="37AC642A" w14:textId="11A51511" w:rsidR="00213FA5" w:rsidRPr="0043274A" w:rsidRDefault="00213FA5" w:rsidP="00213FA5">
      <w:pPr>
        <w:pStyle w:val="a5"/>
        <w:ind w:left="360" w:firstLineChars="0" w:firstLine="0"/>
        <w:rPr>
          <w:b/>
          <w:bCs/>
          <w:sz w:val="24"/>
          <w:szCs w:val="24"/>
        </w:rPr>
      </w:pPr>
      <w:r w:rsidRPr="0043274A">
        <w:rPr>
          <w:rFonts w:hint="eastAsia"/>
          <w:b/>
          <w:bCs/>
          <w:sz w:val="24"/>
          <w:szCs w:val="24"/>
        </w:rPr>
        <w:t>联系：</w:t>
      </w:r>
    </w:p>
    <w:p w14:paraId="1C86918B" w14:textId="6AEE1CD4" w:rsidR="00213FA5" w:rsidRDefault="00213FA5" w:rsidP="00213FA5">
      <w:pPr>
        <w:pStyle w:val="a5"/>
        <w:numPr>
          <w:ilvl w:val="0"/>
          <w:numId w:val="3"/>
        </w:numPr>
        <w:ind w:firstLineChars="0"/>
      </w:pPr>
      <w:r>
        <w:rPr>
          <w:rFonts w:hint="eastAsia"/>
        </w:rPr>
        <w:t>都是可执行文件</w:t>
      </w:r>
    </w:p>
    <w:p w14:paraId="54C028E8" w14:textId="0EE4FF8B" w:rsidR="00213FA5" w:rsidRDefault="00213FA5" w:rsidP="00213FA5">
      <w:pPr>
        <w:pStyle w:val="a5"/>
        <w:numPr>
          <w:ilvl w:val="0"/>
          <w:numId w:val="3"/>
        </w:numPr>
        <w:ind w:firstLineChars="0"/>
      </w:pPr>
      <w:r>
        <w:rPr>
          <w:rFonts w:hint="eastAsia"/>
        </w:rPr>
        <w:t>都支持调试</w:t>
      </w:r>
    </w:p>
    <w:p w14:paraId="7334673B" w14:textId="1BA8FF99" w:rsidR="00213FA5" w:rsidRDefault="00213FA5" w:rsidP="00213FA5">
      <w:pPr>
        <w:pStyle w:val="a5"/>
        <w:numPr>
          <w:ilvl w:val="0"/>
          <w:numId w:val="3"/>
        </w:numPr>
        <w:ind w:firstLineChars="0"/>
      </w:pPr>
      <w:r>
        <w:rPr>
          <w:rFonts w:hint="eastAsia"/>
        </w:rPr>
        <w:t>都设计程序构建和执行</w:t>
      </w:r>
    </w:p>
    <w:p w14:paraId="605A0CA7" w14:textId="1D8F06A3" w:rsidR="00213FA5" w:rsidRPr="0043274A" w:rsidRDefault="00213FA5" w:rsidP="00213FA5">
      <w:pPr>
        <w:pStyle w:val="a5"/>
        <w:numPr>
          <w:ilvl w:val="0"/>
          <w:numId w:val="1"/>
        </w:numPr>
        <w:ind w:firstLineChars="0"/>
        <w:rPr>
          <w:b/>
          <w:bCs/>
          <w:color w:val="C00000"/>
          <w:sz w:val="28"/>
          <w:szCs w:val="28"/>
        </w:rPr>
      </w:pPr>
      <w:r w:rsidRPr="0043274A">
        <w:rPr>
          <w:rFonts w:hint="eastAsia"/>
          <w:b/>
          <w:bCs/>
          <w:color w:val="C00000"/>
          <w:sz w:val="28"/>
          <w:szCs w:val="28"/>
        </w:rPr>
        <w:t>TLB是页表的子集还是超集？如何与页表保持一致？</w:t>
      </w:r>
    </w:p>
    <w:p w14:paraId="7B6DB17A" w14:textId="1D9B4EEB" w:rsidR="0043274A" w:rsidRPr="0043274A" w:rsidRDefault="00213FA5" w:rsidP="0043274A">
      <w:pPr>
        <w:pStyle w:val="a5"/>
        <w:ind w:left="360" w:firstLineChars="0" w:firstLine="0"/>
        <w:rPr>
          <w:b/>
          <w:bCs/>
          <w:color w:val="00B0F0"/>
        </w:rPr>
      </w:pPr>
      <w:r w:rsidRPr="00213FA5">
        <w:rPr>
          <w:rFonts w:hint="eastAsia"/>
        </w:rPr>
        <w:t>TLB是页表的一个</w:t>
      </w:r>
      <w:r w:rsidRPr="0043274A">
        <w:rPr>
          <w:rFonts w:hint="eastAsia"/>
          <w:b/>
          <w:bCs/>
          <w:color w:val="00B0F0"/>
        </w:rPr>
        <w:t>子集</w:t>
      </w:r>
    </w:p>
    <w:p w14:paraId="44D6F83E" w14:textId="2212D221" w:rsidR="00213FA5" w:rsidRDefault="00213FA5" w:rsidP="00213FA5">
      <w:pPr>
        <w:pStyle w:val="a5"/>
        <w:ind w:left="360" w:firstLineChars="0" w:firstLine="0"/>
      </w:pPr>
      <w:r>
        <w:rPr>
          <w:rFonts w:hint="eastAsia"/>
        </w:rPr>
        <w:t>保持一致：</w:t>
      </w:r>
    </w:p>
    <w:p w14:paraId="60336545" w14:textId="739DF5AD" w:rsidR="0043274A" w:rsidRDefault="0043274A" w:rsidP="0043274A">
      <w:pPr>
        <w:pStyle w:val="a5"/>
        <w:numPr>
          <w:ilvl w:val="0"/>
          <w:numId w:val="4"/>
        </w:numPr>
        <w:ind w:firstLineChars="0"/>
      </w:pPr>
      <w:r w:rsidRPr="0043274A">
        <w:rPr>
          <w:rFonts w:hint="eastAsia"/>
          <w:b/>
          <w:bCs/>
          <w:color w:val="00B0F0"/>
        </w:rPr>
        <w:t>TLB查找</w:t>
      </w:r>
      <w:r>
        <w:rPr>
          <w:rFonts w:hint="eastAsia"/>
        </w:rPr>
        <w:t>：当CPU需要访问某个虚拟地址时，它首先会在TLB中查找对应的物理地址。如果TLB中存在该虚拟地址的映射（即</w:t>
      </w:r>
      <w:r w:rsidRPr="0043274A">
        <w:rPr>
          <w:rFonts w:hint="eastAsia"/>
          <w:b/>
          <w:bCs/>
        </w:rPr>
        <w:t>TLB命中</w:t>
      </w:r>
      <w:r>
        <w:rPr>
          <w:rFonts w:hint="eastAsia"/>
        </w:rPr>
        <w:t>），则直接使用该物理地址进行内存访问，无需再访问页表。</w:t>
      </w:r>
    </w:p>
    <w:p w14:paraId="2EC0F982" w14:textId="77777777" w:rsidR="0043274A" w:rsidRDefault="0043274A" w:rsidP="0043274A">
      <w:pPr>
        <w:pStyle w:val="a5"/>
        <w:numPr>
          <w:ilvl w:val="0"/>
          <w:numId w:val="4"/>
        </w:numPr>
        <w:ind w:firstLineChars="0"/>
      </w:pPr>
      <w:r w:rsidRPr="0043274A">
        <w:rPr>
          <w:rFonts w:hint="eastAsia"/>
          <w:b/>
          <w:bCs/>
          <w:color w:val="00B0F0"/>
        </w:rPr>
        <w:t>TLB未命中处理</w:t>
      </w:r>
      <w:r>
        <w:rPr>
          <w:rFonts w:hint="eastAsia"/>
        </w:rPr>
        <w:t>：如果TLB中不存在该虚拟地址的映射（即</w:t>
      </w:r>
      <w:r w:rsidRPr="0043274A">
        <w:rPr>
          <w:rFonts w:hint="eastAsia"/>
          <w:b/>
          <w:bCs/>
        </w:rPr>
        <w:t>TLB未命中</w:t>
      </w:r>
      <w:r>
        <w:rPr>
          <w:rFonts w:hint="eastAsia"/>
        </w:rPr>
        <w:t>），则CPU会</w:t>
      </w:r>
      <w:r w:rsidRPr="0043274A">
        <w:rPr>
          <w:rFonts w:hint="eastAsia"/>
          <w:b/>
          <w:bCs/>
        </w:rPr>
        <w:t>转向页表进行查找</w:t>
      </w:r>
      <w:r>
        <w:rPr>
          <w:rFonts w:hint="eastAsia"/>
        </w:rPr>
        <w:t>。在页表中找到对应的物理地址后，CPU会执行一个称为“TLB填充”或“TLB更新”的操作，将新找到的虚拟地址到物理地址的映射</w:t>
      </w:r>
      <w:r w:rsidRPr="0043274A">
        <w:rPr>
          <w:rFonts w:hint="eastAsia"/>
          <w:b/>
          <w:bCs/>
        </w:rPr>
        <w:t>添加到TLB中</w:t>
      </w:r>
      <w:r>
        <w:rPr>
          <w:rFonts w:hint="eastAsia"/>
        </w:rPr>
        <w:t>，以便将来的快速访问。</w:t>
      </w:r>
    </w:p>
    <w:p w14:paraId="3C30CA37" w14:textId="77777777" w:rsidR="0043274A" w:rsidRDefault="0043274A" w:rsidP="0043274A">
      <w:pPr>
        <w:pStyle w:val="a5"/>
        <w:numPr>
          <w:ilvl w:val="0"/>
          <w:numId w:val="4"/>
        </w:numPr>
        <w:ind w:firstLineChars="0"/>
      </w:pPr>
      <w:r w:rsidRPr="0043274A">
        <w:rPr>
          <w:rFonts w:hint="eastAsia"/>
          <w:b/>
          <w:bCs/>
          <w:color w:val="00B0F0"/>
        </w:rPr>
        <w:t>TLB失效与更新</w:t>
      </w:r>
      <w:r>
        <w:rPr>
          <w:rFonts w:hint="eastAsia"/>
        </w:rPr>
        <w:t>：在某些情况下，</w:t>
      </w:r>
      <w:proofErr w:type="gramStart"/>
      <w:r>
        <w:rPr>
          <w:rFonts w:hint="eastAsia"/>
        </w:rPr>
        <w:t>如进程</w:t>
      </w:r>
      <w:proofErr w:type="gramEnd"/>
      <w:r>
        <w:rPr>
          <w:rFonts w:hint="eastAsia"/>
        </w:rPr>
        <w:t>切换、页表项更改或内存页面置换等，TLB中的某些</w:t>
      </w:r>
      <w:r w:rsidRPr="0043274A">
        <w:rPr>
          <w:rFonts w:hint="eastAsia"/>
          <w:b/>
          <w:bCs/>
        </w:rPr>
        <w:t>映射可能会变得无效</w:t>
      </w:r>
      <w:r>
        <w:rPr>
          <w:rFonts w:hint="eastAsia"/>
        </w:rPr>
        <w:t>。此时，系统需要采取措施来使这些无效的TLB条目失效，并更新TLB以反映最新的页表状态。这通常通过清空TLB（称为TLB刷新</w:t>
      </w:r>
      <w:r w:rsidRPr="0043274A">
        <w:rPr>
          <w:rFonts w:hint="eastAsia"/>
        </w:rPr>
        <w:t>或</w:t>
      </w:r>
      <w:r w:rsidRPr="0043274A">
        <w:rPr>
          <w:rFonts w:hint="eastAsia"/>
          <w:b/>
          <w:bCs/>
        </w:rPr>
        <w:t>TLB清空</w:t>
      </w:r>
      <w:r>
        <w:rPr>
          <w:rFonts w:hint="eastAsia"/>
        </w:rPr>
        <w:t>）或更新特定的TLB条目来实现。</w:t>
      </w:r>
    </w:p>
    <w:p w14:paraId="6665B0E7" w14:textId="36CA7F97" w:rsidR="00213FA5" w:rsidRPr="0043274A" w:rsidRDefault="0043274A" w:rsidP="0043274A">
      <w:pPr>
        <w:pStyle w:val="a5"/>
        <w:numPr>
          <w:ilvl w:val="0"/>
          <w:numId w:val="4"/>
        </w:numPr>
        <w:ind w:firstLineChars="0"/>
      </w:pPr>
      <w:r w:rsidRPr="0043274A">
        <w:rPr>
          <w:rFonts w:hint="eastAsia"/>
          <w:b/>
          <w:bCs/>
          <w:color w:val="00B0F0"/>
        </w:rPr>
        <w:t>硬件与软件协同</w:t>
      </w:r>
      <w:r>
        <w:rPr>
          <w:rFonts w:hint="eastAsia"/>
        </w:rPr>
        <w:t>：TLB的失效和更新操作可能由硬件自动完成，也可能需要操作系统的支持。例如，在进程切换时，操作系统可能会修改页表寄存器并清空TLB，以确保新进程不会访问到</w:t>
      </w:r>
      <w:proofErr w:type="gramStart"/>
      <w:r>
        <w:rPr>
          <w:rFonts w:hint="eastAsia"/>
        </w:rPr>
        <w:t>旧进程</w:t>
      </w:r>
      <w:proofErr w:type="gramEnd"/>
      <w:r>
        <w:rPr>
          <w:rFonts w:hint="eastAsia"/>
        </w:rPr>
        <w:t>的内存映射。在页表项更改时，操作系统可能需要发送特定的指令来使相应的TLB条目失效。</w:t>
      </w:r>
    </w:p>
    <w:p w14:paraId="42907D4A" w14:textId="25C8FE55" w:rsidR="00213FA5" w:rsidRPr="00A167E2" w:rsidRDefault="00A167E2" w:rsidP="0043274A">
      <w:pPr>
        <w:rPr>
          <w:b/>
          <w:bCs/>
          <w:color w:val="7030A0"/>
        </w:rPr>
      </w:pPr>
      <w:r w:rsidRPr="00A167E2">
        <w:rPr>
          <w:rFonts w:hint="eastAsia"/>
          <w:b/>
          <w:bCs/>
          <w:color w:val="7030A0"/>
        </w:rPr>
        <w:lastRenderedPageBreak/>
        <w:t>2024/10/22</w:t>
      </w:r>
    </w:p>
    <w:p w14:paraId="4B0B4A32" w14:textId="75270FC9" w:rsidR="00A167E2" w:rsidRPr="00A167E2" w:rsidRDefault="00A167E2" w:rsidP="00A167E2">
      <w:pPr>
        <w:pStyle w:val="a5"/>
        <w:numPr>
          <w:ilvl w:val="0"/>
          <w:numId w:val="5"/>
        </w:numPr>
        <w:ind w:firstLineChars="0"/>
        <w:rPr>
          <w:b/>
          <w:bCs/>
          <w:color w:val="C00000"/>
        </w:rPr>
      </w:pPr>
      <w:r w:rsidRPr="00A167E2">
        <w:rPr>
          <w:rFonts w:hint="eastAsia"/>
          <w:b/>
          <w:bCs/>
          <w:color w:val="C00000"/>
          <w:sz w:val="28"/>
          <w:szCs w:val="32"/>
        </w:rPr>
        <w:t>管道能存多少数据？是否会满？如果每一对都占用一些空间，应该分配多少空间？</w:t>
      </w:r>
    </w:p>
    <w:p w14:paraId="1721C936" w14:textId="28F76861" w:rsidR="00A167E2" w:rsidRPr="00A167E2" w:rsidRDefault="00A167E2" w:rsidP="00A167E2">
      <w:pPr>
        <w:ind w:firstLine="360"/>
        <w:rPr>
          <w:b/>
          <w:bCs/>
          <w:color w:val="00B0F0"/>
        </w:rPr>
      </w:pPr>
      <w:r w:rsidRPr="00A167E2">
        <w:rPr>
          <w:b/>
          <w:bCs/>
          <w:color w:val="00B0F0"/>
        </w:rPr>
        <w:t>1</w:t>
      </w:r>
      <w:r w:rsidRPr="00A167E2">
        <w:rPr>
          <w:rFonts w:hint="eastAsia"/>
          <w:b/>
          <w:bCs/>
          <w:color w:val="00B0F0"/>
        </w:rPr>
        <w:t>）</w:t>
      </w:r>
      <w:r w:rsidRPr="00A167E2">
        <w:rPr>
          <w:b/>
          <w:bCs/>
          <w:color w:val="00B0F0"/>
        </w:rPr>
        <w:t xml:space="preserve"> 管道存储能力</w:t>
      </w:r>
    </w:p>
    <w:p w14:paraId="0630DC63" w14:textId="77777777" w:rsidR="00A167E2" w:rsidRPr="00A167E2" w:rsidRDefault="00A167E2" w:rsidP="00A167E2">
      <w:pPr>
        <w:pStyle w:val="a5"/>
        <w:numPr>
          <w:ilvl w:val="0"/>
          <w:numId w:val="6"/>
        </w:numPr>
        <w:ind w:firstLine="420"/>
      </w:pPr>
      <w:r w:rsidRPr="00A167E2">
        <w:rPr>
          <w:b/>
          <w:bCs/>
        </w:rPr>
        <w:t>内存限制</w:t>
      </w:r>
      <w:r w:rsidRPr="00A167E2">
        <w:t>：</w:t>
      </w:r>
      <w:r w:rsidRPr="00A167E2">
        <w:rPr>
          <w:b/>
          <w:bCs/>
          <w:color w:val="C00000"/>
        </w:rPr>
        <w:t>管道</w:t>
      </w:r>
      <w:r w:rsidRPr="00A167E2">
        <w:t>通常在内存中实现，</w:t>
      </w:r>
      <w:r w:rsidRPr="00A167E2">
        <w:rPr>
          <w:b/>
          <w:bCs/>
          <w:color w:val="C00000"/>
        </w:rPr>
        <w:t>其大小是由操作系统决定的</w:t>
      </w:r>
      <w:r w:rsidRPr="00A167E2">
        <w:t>。大多数现代操作系统（如 Linux 和 Windows）为管道分配一定的缓冲区，大小一般在几 KB 到几 MB 之间。</w:t>
      </w:r>
    </w:p>
    <w:p w14:paraId="1B83652F" w14:textId="77777777" w:rsidR="00A167E2" w:rsidRPr="00A167E2" w:rsidRDefault="00A167E2" w:rsidP="00A167E2">
      <w:pPr>
        <w:pStyle w:val="a5"/>
        <w:numPr>
          <w:ilvl w:val="0"/>
          <w:numId w:val="6"/>
        </w:numPr>
        <w:ind w:firstLine="420"/>
      </w:pPr>
      <w:r w:rsidRPr="00A167E2">
        <w:rPr>
          <w:b/>
          <w:bCs/>
        </w:rPr>
        <w:t>具体大小</w:t>
      </w:r>
      <w:r w:rsidRPr="00A167E2">
        <w:t>：例如，</w:t>
      </w:r>
      <w:r w:rsidRPr="00A167E2">
        <w:rPr>
          <w:b/>
          <w:bCs/>
          <w:color w:val="C00000"/>
        </w:rPr>
        <w:t>在 Linux 中，默认管道大小通常为 64 KB</w:t>
      </w:r>
      <w:r w:rsidRPr="00A167E2">
        <w:t>，可以通过系统调用进行查询和调整。</w:t>
      </w:r>
    </w:p>
    <w:p w14:paraId="1ACD7DCA" w14:textId="0899122E" w:rsidR="00A167E2" w:rsidRPr="00A167E2" w:rsidRDefault="00A167E2" w:rsidP="00A167E2">
      <w:pPr>
        <w:ind w:firstLine="420"/>
        <w:rPr>
          <w:b/>
          <w:bCs/>
          <w:color w:val="00B0F0"/>
        </w:rPr>
      </w:pPr>
      <w:r w:rsidRPr="00A167E2">
        <w:rPr>
          <w:b/>
          <w:bCs/>
          <w:color w:val="00B0F0"/>
        </w:rPr>
        <w:t>2</w:t>
      </w:r>
      <w:r w:rsidRPr="00A167E2">
        <w:rPr>
          <w:rFonts w:hint="eastAsia"/>
          <w:b/>
          <w:bCs/>
          <w:color w:val="00B0F0"/>
        </w:rPr>
        <w:t>）</w:t>
      </w:r>
      <w:r w:rsidRPr="00A167E2">
        <w:rPr>
          <w:b/>
          <w:bCs/>
          <w:color w:val="00B0F0"/>
        </w:rPr>
        <w:t>管道满的情况</w:t>
      </w:r>
    </w:p>
    <w:p w14:paraId="585F6D52" w14:textId="77777777" w:rsidR="00A167E2" w:rsidRPr="00A167E2" w:rsidRDefault="00A167E2" w:rsidP="00A167E2">
      <w:pPr>
        <w:pStyle w:val="a5"/>
        <w:numPr>
          <w:ilvl w:val="0"/>
          <w:numId w:val="7"/>
        </w:numPr>
        <w:ind w:firstLine="420"/>
      </w:pPr>
      <w:r w:rsidRPr="00A167E2">
        <w:rPr>
          <w:b/>
          <w:bCs/>
        </w:rPr>
        <w:t>阻塞行为</w:t>
      </w:r>
      <w:r w:rsidRPr="00A167E2">
        <w:t>：当</w:t>
      </w:r>
      <w:r w:rsidRPr="00A167E2">
        <w:rPr>
          <w:b/>
          <w:bCs/>
          <w:color w:val="C00000"/>
        </w:rPr>
        <w:t>管道满</w:t>
      </w:r>
      <w:r w:rsidRPr="00A167E2">
        <w:t>时，如果一个进程试图</w:t>
      </w:r>
      <w:r w:rsidRPr="00A167E2">
        <w:rPr>
          <w:b/>
          <w:bCs/>
          <w:color w:val="C00000"/>
        </w:rPr>
        <w:t>写入数据，通常会发生阻塞</w:t>
      </w:r>
      <w:r w:rsidRPr="00A167E2">
        <w:t>，直到另一个进程从管道中读取数据，释放一些空间。</w:t>
      </w:r>
    </w:p>
    <w:p w14:paraId="5FF1D2CE" w14:textId="77777777" w:rsidR="00A167E2" w:rsidRPr="00A167E2" w:rsidRDefault="00A167E2" w:rsidP="00A167E2">
      <w:pPr>
        <w:pStyle w:val="a5"/>
        <w:numPr>
          <w:ilvl w:val="0"/>
          <w:numId w:val="7"/>
        </w:numPr>
        <w:ind w:firstLine="420"/>
      </w:pPr>
      <w:r w:rsidRPr="00A167E2">
        <w:rPr>
          <w:b/>
          <w:bCs/>
        </w:rPr>
        <w:t>非阻塞模式</w:t>
      </w:r>
      <w:r w:rsidRPr="00A167E2">
        <w:t>：在非阻塞模式下，写入满的管道可能导致写入失败，返回错误。</w:t>
      </w:r>
    </w:p>
    <w:p w14:paraId="5B3117E1" w14:textId="0D1B3C01" w:rsidR="00A167E2" w:rsidRPr="00A167E2" w:rsidRDefault="00A167E2" w:rsidP="00A167E2">
      <w:pPr>
        <w:ind w:firstLine="420"/>
        <w:rPr>
          <w:b/>
          <w:bCs/>
          <w:color w:val="00B0F0"/>
        </w:rPr>
      </w:pPr>
      <w:r w:rsidRPr="00A167E2">
        <w:rPr>
          <w:b/>
          <w:bCs/>
          <w:color w:val="00B0F0"/>
        </w:rPr>
        <w:t>3</w:t>
      </w:r>
      <w:r w:rsidRPr="00A167E2">
        <w:rPr>
          <w:rFonts w:hint="eastAsia"/>
          <w:b/>
          <w:bCs/>
          <w:color w:val="00B0F0"/>
        </w:rPr>
        <w:t>）</w:t>
      </w:r>
      <w:r w:rsidRPr="00A167E2">
        <w:rPr>
          <w:b/>
          <w:bCs/>
          <w:color w:val="00B0F0"/>
        </w:rPr>
        <w:t xml:space="preserve"> 空间分配</w:t>
      </w:r>
    </w:p>
    <w:p w14:paraId="056DF3ED" w14:textId="77777777" w:rsidR="00A167E2" w:rsidRPr="00A167E2" w:rsidRDefault="00A167E2" w:rsidP="00A167E2">
      <w:pPr>
        <w:pStyle w:val="a5"/>
        <w:numPr>
          <w:ilvl w:val="0"/>
          <w:numId w:val="8"/>
        </w:numPr>
        <w:ind w:firstLine="420"/>
      </w:pPr>
      <w:r w:rsidRPr="00A167E2">
        <w:rPr>
          <w:b/>
          <w:bCs/>
        </w:rPr>
        <w:t>占用空间</w:t>
      </w:r>
      <w:r w:rsidRPr="00A167E2">
        <w:t>：如果每一对进程间的通信使用管道，考虑管道的实际使用情况和数据大小，通常需要为每个管道分配足够的空间。</w:t>
      </w:r>
    </w:p>
    <w:p w14:paraId="66336EC3" w14:textId="77777777" w:rsidR="00A167E2" w:rsidRPr="00A167E2" w:rsidRDefault="00A167E2" w:rsidP="00A167E2">
      <w:pPr>
        <w:pStyle w:val="a5"/>
        <w:numPr>
          <w:ilvl w:val="0"/>
          <w:numId w:val="8"/>
        </w:numPr>
        <w:ind w:firstLine="420"/>
      </w:pPr>
      <w:r w:rsidRPr="00A167E2">
        <w:rPr>
          <w:b/>
          <w:bCs/>
        </w:rPr>
        <w:t>示例计算</w:t>
      </w:r>
      <w:r w:rsidRPr="00A167E2">
        <w:t xml:space="preserve">：如果每个数据项（如消息、数据块等）大小为 N 字节，且预计同时有 M </w:t>
      </w:r>
      <w:proofErr w:type="gramStart"/>
      <w:r w:rsidRPr="00A167E2">
        <w:t>个</w:t>
      </w:r>
      <w:proofErr w:type="gramEnd"/>
      <w:r w:rsidRPr="00A167E2">
        <w:t>数据项在管道中，则需要的空间大致为 M * N 字节。此外，还需考虑管道的管理开销。</w:t>
      </w:r>
    </w:p>
    <w:p w14:paraId="5E2D1A5C" w14:textId="03905A31" w:rsidR="00A167E2" w:rsidRPr="00A167E2" w:rsidRDefault="00A167E2" w:rsidP="00A167E2">
      <w:pPr>
        <w:ind w:firstLine="420"/>
        <w:rPr>
          <w:b/>
          <w:bCs/>
          <w:color w:val="00B0F0"/>
        </w:rPr>
      </w:pPr>
      <w:r w:rsidRPr="00A167E2">
        <w:rPr>
          <w:b/>
          <w:bCs/>
          <w:color w:val="00B0F0"/>
        </w:rPr>
        <w:t>4</w:t>
      </w:r>
      <w:r w:rsidRPr="00A167E2">
        <w:rPr>
          <w:rFonts w:hint="eastAsia"/>
          <w:b/>
          <w:bCs/>
          <w:color w:val="00B0F0"/>
        </w:rPr>
        <w:t>）</w:t>
      </w:r>
      <w:r w:rsidRPr="00A167E2">
        <w:rPr>
          <w:b/>
          <w:bCs/>
          <w:color w:val="00B0F0"/>
        </w:rPr>
        <w:t xml:space="preserve"> 总结</w:t>
      </w:r>
    </w:p>
    <w:p w14:paraId="03592E5E" w14:textId="77777777" w:rsidR="00A167E2" w:rsidRPr="00A167E2" w:rsidRDefault="00A167E2" w:rsidP="00A167E2">
      <w:pPr>
        <w:pStyle w:val="a5"/>
        <w:numPr>
          <w:ilvl w:val="0"/>
          <w:numId w:val="9"/>
        </w:numPr>
        <w:ind w:firstLine="420"/>
      </w:pPr>
      <w:r w:rsidRPr="00A167E2">
        <w:rPr>
          <w:b/>
          <w:bCs/>
        </w:rPr>
        <w:t>空间大小</w:t>
      </w:r>
      <w:r w:rsidRPr="00A167E2">
        <w:t>：具体的空间分配应根据数据大小、预期并发进程数量以及管道的实现限制来计算。</w:t>
      </w:r>
    </w:p>
    <w:p w14:paraId="0F5471B1" w14:textId="77777777" w:rsidR="00A167E2" w:rsidRPr="00A167E2" w:rsidRDefault="00A167E2" w:rsidP="00A167E2">
      <w:pPr>
        <w:pStyle w:val="a5"/>
        <w:numPr>
          <w:ilvl w:val="0"/>
          <w:numId w:val="9"/>
        </w:numPr>
        <w:ind w:firstLine="420"/>
      </w:pPr>
      <w:r w:rsidRPr="00A167E2">
        <w:rPr>
          <w:b/>
          <w:bCs/>
        </w:rPr>
        <w:t>测试与调整</w:t>
      </w:r>
      <w:r w:rsidRPr="00A167E2">
        <w:t>：在实际应用中，可以通过测试来确认合适的管道大小和数据传输策略，以避免管道</w:t>
      </w:r>
      <w:proofErr w:type="gramStart"/>
      <w:r w:rsidRPr="00A167E2">
        <w:t>满导致</w:t>
      </w:r>
      <w:proofErr w:type="gramEnd"/>
      <w:r w:rsidRPr="00A167E2">
        <w:t>的性能问题。</w:t>
      </w:r>
    </w:p>
    <w:p w14:paraId="356F7502" w14:textId="77777777" w:rsidR="00A167E2" w:rsidRPr="00A167E2" w:rsidRDefault="00A167E2" w:rsidP="00A167E2">
      <w:pPr>
        <w:pStyle w:val="a5"/>
        <w:ind w:left="360" w:firstLineChars="0" w:firstLine="0"/>
      </w:pPr>
    </w:p>
    <w:p w14:paraId="52D94B35" w14:textId="53F291A4" w:rsidR="00A167E2" w:rsidRPr="00A167E2" w:rsidRDefault="00A167E2" w:rsidP="00A167E2">
      <w:pPr>
        <w:pStyle w:val="a5"/>
        <w:numPr>
          <w:ilvl w:val="0"/>
          <w:numId w:val="5"/>
        </w:numPr>
        <w:ind w:firstLineChars="0"/>
        <w:rPr>
          <w:b/>
          <w:bCs/>
          <w:color w:val="C00000"/>
        </w:rPr>
      </w:pPr>
      <w:r w:rsidRPr="00A167E2">
        <w:rPr>
          <w:rFonts w:hint="eastAsia"/>
          <w:b/>
          <w:bCs/>
          <w:color w:val="C00000"/>
          <w:sz w:val="28"/>
          <w:szCs w:val="32"/>
        </w:rPr>
        <w:t>如何把数据放到内核里？如何取出来？（系统调用）</w:t>
      </w:r>
    </w:p>
    <w:p w14:paraId="7551F994" w14:textId="41D097EC" w:rsidR="00A167E2" w:rsidRPr="00A167E2" w:rsidRDefault="00A167E2" w:rsidP="00A167E2">
      <w:pPr>
        <w:ind w:firstLineChars="190" w:firstLine="418"/>
        <w:rPr>
          <w:b/>
          <w:bCs/>
          <w:color w:val="00B0F0"/>
          <w:sz w:val="22"/>
          <w:szCs w:val="24"/>
        </w:rPr>
      </w:pPr>
      <w:r w:rsidRPr="00A167E2">
        <w:rPr>
          <w:b/>
          <w:bCs/>
          <w:color w:val="00B0F0"/>
          <w:sz w:val="22"/>
          <w:szCs w:val="24"/>
        </w:rPr>
        <w:t>1</w:t>
      </w:r>
      <w:r w:rsidRPr="00A167E2">
        <w:rPr>
          <w:rFonts w:hint="eastAsia"/>
          <w:b/>
          <w:bCs/>
          <w:color w:val="00B0F0"/>
          <w:sz w:val="22"/>
          <w:szCs w:val="24"/>
        </w:rPr>
        <w:t>）</w:t>
      </w:r>
      <w:r w:rsidRPr="00A167E2">
        <w:rPr>
          <w:b/>
          <w:bCs/>
          <w:color w:val="00B0F0"/>
          <w:sz w:val="22"/>
          <w:szCs w:val="24"/>
        </w:rPr>
        <w:t xml:space="preserve"> 将数据存放到内核</w:t>
      </w:r>
    </w:p>
    <w:p w14:paraId="64E0ABBC" w14:textId="0C949329" w:rsidR="00A167E2" w:rsidRPr="00A167E2" w:rsidRDefault="00A167E2" w:rsidP="00A167E2">
      <w:pPr>
        <w:pStyle w:val="a5"/>
        <w:ind w:left="360"/>
        <w:rPr>
          <w:b/>
          <w:bCs/>
          <w:color w:val="C00000"/>
        </w:rPr>
      </w:pPr>
      <w:r>
        <w:rPr>
          <w:rFonts w:hint="eastAsia"/>
          <w:b/>
          <w:bCs/>
          <w:color w:val="C00000"/>
        </w:rPr>
        <w:t>①</w:t>
      </w:r>
      <w:r w:rsidRPr="00A167E2">
        <w:rPr>
          <w:b/>
          <w:bCs/>
          <w:color w:val="C00000"/>
        </w:rPr>
        <w:t>使用系统调用</w:t>
      </w:r>
    </w:p>
    <w:p w14:paraId="1A2926A3" w14:textId="77777777" w:rsidR="00A167E2" w:rsidRPr="00A167E2" w:rsidRDefault="00A167E2" w:rsidP="00A167E2">
      <w:pPr>
        <w:pStyle w:val="a5"/>
        <w:numPr>
          <w:ilvl w:val="0"/>
          <w:numId w:val="10"/>
        </w:numPr>
        <w:ind w:firstLine="420"/>
      </w:pPr>
      <w:r w:rsidRPr="00A167E2">
        <w:rPr>
          <w:b/>
          <w:bCs/>
        </w:rPr>
        <w:t>系统调用</w:t>
      </w:r>
      <w:r w:rsidRPr="00A167E2">
        <w:t xml:space="preserve">：用户空间的程序通过系统调用与内核交互。例如，使用 </w:t>
      </w:r>
      <w:r w:rsidRPr="00A167E2">
        <w:rPr>
          <w:b/>
          <w:bCs/>
          <w:color w:val="C00000"/>
        </w:rPr>
        <w:t>write 系统调用</w:t>
      </w:r>
      <w:r w:rsidRPr="00A167E2">
        <w:t>将数据写入到某个设备（如文件、管道等）。</w:t>
      </w:r>
    </w:p>
    <w:p w14:paraId="37BBFECD" w14:textId="77777777" w:rsidR="00A167E2" w:rsidRPr="00A167E2" w:rsidRDefault="00A167E2" w:rsidP="00A167E2">
      <w:pPr>
        <w:pStyle w:val="a5"/>
        <w:numPr>
          <w:ilvl w:val="0"/>
          <w:numId w:val="10"/>
        </w:numPr>
        <w:ind w:firstLine="420"/>
      </w:pPr>
      <w:r w:rsidRPr="00A167E2">
        <w:rPr>
          <w:b/>
          <w:bCs/>
        </w:rPr>
        <w:t>数据传递</w:t>
      </w:r>
      <w:r w:rsidRPr="00A167E2">
        <w:t>：在系统调用中，数据通常通过参数传递，内核在处理系统调用时可以访问这些数据。</w:t>
      </w:r>
    </w:p>
    <w:p w14:paraId="422AD22B" w14:textId="2B6754C7" w:rsidR="00A167E2" w:rsidRPr="00A167E2" w:rsidRDefault="00A167E2" w:rsidP="00A167E2">
      <w:pPr>
        <w:pStyle w:val="a5"/>
        <w:ind w:left="360"/>
        <w:rPr>
          <w:b/>
          <w:bCs/>
          <w:color w:val="C00000"/>
        </w:rPr>
      </w:pPr>
      <w:r>
        <w:rPr>
          <w:rFonts w:hint="eastAsia"/>
          <w:b/>
          <w:bCs/>
          <w:color w:val="C00000"/>
        </w:rPr>
        <w:t>②</w:t>
      </w:r>
      <w:r w:rsidRPr="00A167E2">
        <w:rPr>
          <w:b/>
          <w:bCs/>
          <w:color w:val="C00000"/>
        </w:rPr>
        <w:t>内存映射（</w:t>
      </w:r>
      <w:proofErr w:type="spellStart"/>
      <w:r w:rsidRPr="00A167E2">
        <w:rPr>
          <w:b/>
          <w:bCs/>
          <w:color w:val="C00000"/>
        </w:rPr>
        <w:t>mmap</w:t>
      </w:r>
      <w:proofErr w:type="spellEnd"/>
      <w:r w:rsidRPr="00A167E2">
        <w:rPr>
          <w:b/>
          <w:bCs/>
          <w:color w:val="C00000"/>
        </w:rPr>
        <w:t>）</w:t>
      </w:r>
    </w:p>
    <w:p w14:paraId="7FCD9156" w14:textId="77777777" w:rsidR="00A167E2" w:rsidRPr="00A167E2" w:rsidRDefault="00A167E2" w:rsidP="00A167E2">
      <w:pPr>
        <w:pStyle w:val="a5"/>
        <w:numPr>
          <w:ilvl w:val="0"/>
          <w:numId w:val="11"/>
        </w:numPr>
        <w:ind w:firstLine="420"/>
      </w:pPr>
      <w:proofErr w:type="spellStart"/>
      <w:r w:rsidRPr="00A167E2">
        <w:rPr>
          <w:b/>
          <w:bCs/>
        </w:rPr>
        <w:t>mmap</w:t>
      </w:r>
      <w:proofErr w:type="spellEnd"/>
      <w:r w:rsidRPr="00A167E2">
        <w:t xml:space="preserve">：用户程序可以使用 </w:t>
      </w:r>
      <w:proofErr w:type="spellStart"/>
      <w:r w:rsidRPr="00A167E2">
        <w:t>mmap</w:t>
      </w:r>
      <w:proofErr w:type="spellEnd"/>
      <w:r w:rsidRPr="00A167E2">
        <w:t xml:space="preserve"> 系统调用将文件或设备的内容映射</w:t>
      </w:r>
      <w:proofErr w:type="gramStart"/>
      <w:r w:rsidRPr="00A167E2">
        <w:t>到进程</w:t>
      </w:r>
      <w:proofErr w:type="gramEnd"/>
      <w:r w:rsidRPr="00A167E2">
        <w:t>的地址空间，这样可以在用户空间与内核空间之间共享数据。</w:t>
      </w:r>
    </w:p>
    <w:p w14:paraId="0C4D88A8" w14:textId="008BB31A" w:rsidR="00A167E2" w:rsidRPr="00A167E2" w:rsidRDefault="00A167E2" w:rsidP="00A167E2">
      <w:pPr>
        <w:pStyle w:val="a5"/>
        <w:ind w:left="360"/>
        <w:rPr>
          <w:b/>
          <w:bCs/>
          <w:color w:val="C00000"/>
        </w:rPr>
      </w:pPr>
      <w:r>
        <w:rPr>
          <w:rFonts w:hint="eastAsia"/>
          <w:b/>
          <w:bCs/>
          <w:color w:val="C00000"/>
        </w:rPr>
        <w:t>③</w:t>
      </w:r>
      <w:r w:rsidRPr="00A167E2">
        <w:rPr>
          <w:b/>
          <w:bCs/>
          <w:color w:val="C00000"/>
        </w:rPr>
        <w:t>设备驱动</w:t>
      </w:r>
    </w:p>
    <w:p w14:paraId="1580449D" w14:textId="77777777" w:rsidR="00A167E2" w:rsidRPr="00A167E2" w:rsidRDefault="00A167E2" w:rsidP="00A167E2">
      <w:pPr>
        <w:pStyle w:val="a5"/>
        <w:numPr>
          <w:ilvl w:val="0"/>
          <w:numId w:val="12"/>
        </w:numPr>
        <w:ind w:firstLine="420"/>
      </w:pPr>
      <w:r w:rsidRPr="00A167E2">
        <w:rPr>
          <w:b/>
          <w:bCs/>
        </w:rPr>
        <w:t>设备驱动程序</w:t>
      </w:r>
      <w:r w:rsidRPr="00A167E2">
        <w:t xml:space="preserve">：开发设备驱动时，通常会提供接口（如 </w:t>
      </w:r>
      <w:proofErr w:type="spellStart"/>
      <w:r w:rsidRPr="00A167E2">
        <w:t>ioctl</w:t>
      </w:r>
      <w:proofErr w:type="spellEnd"/>
      <w:r w:rsidRPr="00A167E2">
        <w:t>、read 和 write）来存放数据到内核。</w:t>
      </w:r>
    </w:p>
    <w:p w14:paraId="74D4FB9F" w14:textId="77777777" w:rsidR="00A167E2" w:rsidRPr="00A167E2" w:rsidRDefault="00A167E2" w:rsidP="00A167E2">
      <w:pPr>
        <w:pStyle w:val="a5"/>
        <w:numPr>
          <w:ilvl w:val="0"/>
          <w:numId w:val="12"/>
        </w:numPr>
        <w:ind w:firstLine="420"/>
      </w:pPr>
      <w:r w:rsidRPr="00A167E2">
        <w:rPr>
          <w:b/>
          <w:bCs/>
        </w:rPr>
        <w:t>内核数据结构</w:t>
      </w:r>
      <w:r w:rsidRPr="00A167E2">
        <w:t>：设备驱动可以使用内核提供的数据结构和函数来管理和存储数据。</w:t>
      </w:r>
    </w:p>
    <w:p w14:paraId="29C5F2A2" w14:textId="7934E185" w:rsidR="00A167E2" w:rsidRPr="00A167E2" w:rsidRDefault="00A167E2" w:rsidP="00A167E2">
      <w:pPr>
        <w:ind w:firstLine="360"/>
        <w:rPr>
          <w:b/>
          <w:bCs/>
          <w:color w:val="00B0F0"/>
        </w:rPr>
      </w:pPr>
      <w:r w:rsidRPr="00A167E2">
        <w:rPr>
          <w:b/>
          <w:bCs/>
          <w:color w:val="00B0F0"/>
        </w:rPr>
        <w:t>2</w:t>
      </w:r>
      <w:r w:rsidRPr="00A167E2">
        <w:rPr>
          <w:rFonts w:hint="eastAsia"/>
          <w:b/>
          <w:bCs/>
          <w:color w:val="00B0F0"/>
        </w:rPr>
        <w:t>）</w:t>
      </w:r>
      <w:r w:rsidRPr="00A167E2">
        <w:rPr>
          <w:b/>
          <w:bCs/>
          <w:color w:val="00B0F0"/>
        </w:rPr>
        <w:t xml:space="preserve"> 从内核中取出数据</w:t>
      </w:r>
    </w:p>
    <w:p w14:paraId="29F9EBAC" w14:textId="5913E8A5" w:rsidR="00A167E2" w:rsidRPr="00A167E2" w:rsidRDefault="00A167E2" w:rsidP="00A167E2">
      <w:pPr>
        <w:pStyle w:val="a5"/>
        <w:ind w:left="360"/>
        <w:rPr>
          <w:b/>
          <w:bCs/>
          <w:color w:val="C00000"/>
        </w:rPr>
      </w:pPr>
      <w:r>
        <w:rPr>
          <w:rFonts w:hint="eastAsia"/>
          <w:b/>
          <w:bCs/>
          <w:color w:val="C00000"/>
        </w:rPr>
        <w:lastRenderedPageBreak/>
        <w:t>①</w:t>
      </w:r>
      <w:r w:rsidRPr="00A167E2">
        <w:rPr>
          <w:b/>
          <w:bCs/>
          <w:color w:val="C00000"/>
        </w:rPr>
        <w:t>使用系统调用</w:t>
      </w:r>
    </w:p>
    <w:p w14:paraId="73D2EF83" w14:textId="77777777" w:rsidR="00A167E2" w:rsidRPr="00A167E2" w:rsidRDefault="00A167E2" w:rsidP="00A167E2">
      <w:pPr>
        <w:pStyle w:val="a5"/>
        <w:numPr>
          <w:ilvl w:val="0"/>
          <w:numId w:val="13"/>
        </w:numPr>
        <w:ind w:firstLine="420"/>
      </w:pPr>
      <w:r w:rsidRPr="00A167E2">
        <w:rPr>
          <w:b/>
          <w:bCs/>
        </w:rPr>
        <w:t>读取操作</w:t>
      </w:r>
      <w:r w:rsidRPr="00A167E2">
        <w:t>：通过系统调用（如 read）从内核中读取数据。内核处理请求并将数据返回给用户空间。</w:t>
      </w:r>
    </w:p>
    <w:p w14:paraId="7E3B601C" w14:textId="77777777" w:rsidR="00A167E2" w:rsidRPr="00A167E2" w:rsidRDefault="00A167E2" w:rsidP="00A167E2">
      <w:pPr>
        <w:pStyle w:val="a5"/>
        <w:numPr>
          <w:ilvl w:val="0"/>
          <w:numId w:val="13"/>
        </w:numPr>
        <w:ind w:firstLine="420"/>
      </w:pPr>
      <w:r w:rsidRPr="00A167E2">
        <w:rPr>
          <w:b/>
          <w:bCs/>
        </w:rPr>
        <w:t>返回值</w:t>
      </w:r>
      <w:r w:rsidRPr="00A167E2">
        <w:t>：系统调用通常会返回读取的数据量或指针。</w:t>
      </w:r>
    </w:p>
    <w:p w14:paraId="46E30530" w14:textId="1EEF5563" w:rsidR="00A167E2" w:rsidRPr="00A167E2" w:rsidRDefault="00A167E2" w:rsidP="00A167E2">
      <w:pPr>
        <w:pStyle w:val="a5"/>
        <w:ind w:left="360"/>
        <w:rPr>
          <w:b/>
          <w:bCs/>
        </w:rPr>
      </w:pPr>
      <w:r>
        <w:rPr>
          <w:rFonts w:hint="eastAsia"/>
          <w:b/>
          <w:bCs/>
          <w:color w:val="C00000"/>
        </w:rPr>
        <w:t>②</w:t>
      </w:r>
      <w:r w:rsidRPr="00A167E2">
        <w:rPr>
          <w:b/>
          <w:bCs/>
          <w:color w:val="C00000"/>
        </w:rPr>
        <w:t>内存映射（</w:t>
      </w:r>
      <w:proofErr w:type="spellStart"/>
      <w:r w:rsidRPr="00A167E2">
        <w:rPr>
          <w:b/>
          <w:bCs/>
          <w:color w:val="C00000"/>
        </w:rPr>
        <w:t>mmap</w:t>
      </w:r>
      <w:proofErr w:type="spellEnd"/>
      <w:r w:rsidRPr="00A167E2">
        <w:rPr>
          <w:b/>
          <w:bCs/>
          <w:color w:val="C00000"/>
        </w:rPr>
        <w:t>）</w:t>
      </w:r>
    </w:p>
    <w:p w14:paraId="0E4AD563" w14:textId="77777777" w:rsidR="00A167E2" w:rsidRPr="00A167E2" w:rsidRDefault="00A167E2" w:rsidP="00A167E2">
      <w:pPr>
        <w:pStyle w:val="a5"/>
        <w:numPr>
          <w:ilvl w:val="0"/>
          <w:numId w:val="14"/>
        </w:numPr>
        <w:ind w:firstLine="420"/>
      </w:pPr>
      <w:r w:rsidRPr="00A167E2">
        <w:rPr>
          <w:b/>
          <w:bCs/>
        </w:rPr>
        <w:t>共享内存</w:t>
      </w:r>
      <w:r w:rsidRPr="00A167E2">
        <w:t xml:space="preserve">：使用 </w:t>
      </w:r>
      <w:proofErr w:type="spellStart"/>
      <w:r w:rsidRPr="00A167E2">
        <w:t>mmap</w:t>
      </w:r>
      <w:proofErr w:type="spellEnd"/>
      <w:r w:rsidRPr="00A167E2">
        <w:t xml:space="preserve"> 可以直接访问内核中映射的数据。在用户空间，可以通过映射的地址直接读取数据。</w:t>
      </w:r>
    </w:p>
    <w:p w14:paraId="67E8ED5C" w14:textId="0EAC374F" w:rsidR="00A167E2" w:rsidRPr="00A167E2" w:rsidRDefault="00A167E2" w:rsidP="00A167E2">
      <w:pPr>
        <w:pStyle w:val="a5"/>
        <w:ind w:left="360"/>
        <w:rPr>
          <w:b/>
          <w:bCs/>
          <w:color w:val="C00000"/>
        </w:rPr>
      </w:pPr>
      <w:r>
        <w:rPr>
          <w:rFonts w:hint="eastAsia"/>
          <w:b/>
          <w:bCs/>
          <w:color w:val="C00000"/>
        </w:rPr>
        <w:t>③</w:t>
      </w:r>
      <w:r w:rsidRPr="00A167E2">
        <w:rPr>
          <w:b/>
          <w:bCs/>
          <w:color w:val="C00000"/>
        </w:rPr>
        <w:t>设备驱动</w:t>
      </w:r>
    </w:p>
    <w:p w14:paraId="6DE6DDAD" w14:textId="77777777" w:rsidR="00A167E2" w:rsidRPr="00A167E2" w:rsidRDefault="00A167E2" w:rsidP="00A167E2">
      <w:pPr>
        <w:pStyle w:val="a5"/>
        <w:numPr>
          <w:ilvl w:val="0"/>
          <w:numId w:val="15"/>
        </w:numPr>
        <w:ind w:firstLine="420"/>
      </w:pPr>
      <w:r w:rsidRPr="00A167E2">
        <w:rPr>
          <w:b/>
          <w:bCs/>
        </w:rPr>
        <w:t>设备接口</w:t>
      </w:r>
      <w:r w:rsidRPr="00A167E2">
        <w:t xml:space="preserve">：通过设备驱动提供的接口，用户空间的程序可以请求内核提供的数据，例如，通过 </w:t>
      </w:r>
      <w:proofErr w:type="spellStart"/>
      <w:r w:rsidRPr="00A167E2">
        <w:t>ioctl</w:t>
      </w:r>
      <w:proofErr w:type="spellEnd"/>
      <w:r w:rsidRPr="00A167E2">
        <w:t xml:space="preserve"> 命令获取设备状态或信息。</w:t>
      </w:r>
    </w:p>
    <w:p w14:paraId="03B0423E" w14:textId="77777777" w:rsidR="00A167E2" w:rsidRPr="00A167E2" w:rsidRDefault="00A167E2" w:rsidP="00A167E2">
      <w:pPr>
        <w:pStyle w:val="a5"/>
        <w:ind w:left="360" w:firstLineChars="0" w:firstLine="0"/>
      </w:pPr>
    </w:p>
    <w:p w14:paraId="0735908F" w14:textId="1A43D4E0" w:rsidR="00846CB3" w:rsidRDefault="00846CB3"/>
    <w:p w14:paraId="374A512B" w14:textId="77777777" w:rsidR="00846CB3" w:rsidRDefault="00846CB3">
      <w:pPr>
        <w:widowControl/>
        <w:jc w:val="left"/>
      </w:pPr>
      <w:r>
        <w:br w:type="page"/>
      </w:r>
    </w:p>
    <w:p w14:paraId="28673408" w14:textId="2A96894E" w:rsidR="00213FA5" w:rsidRDefault="00846CB3">
      <w:r>
        <w:rPr>
          <w:rFonts w:hint="eastAsia"/>
        </w:rPr>
        <w:lastRenderedPageBreak/>
        <w:t>复习</w:t>
      </w:r>
    </w:p>
    <w:p w14:paraId="6C1E2DFB" w14:textId="2502CFB4" w:rsidR="00846CB3" w:rsidRDefault="00846CB3" w:rsidP="00846CB3">
      <w:pPr>
        <w:pStyle w:val="a5"/>
        <w:numPr>
          <w:ilvl w:val="1"/>
          <w:numId w:val="15"/>
        </w:numPr>
        <w:ind w:firstLineChars="0"/>
      </w:pPr>
      <w:r>
        <w:rPr>
          <w:rFonts w:hint="eastAsia"/>
        </w:rPr>
        <w:t>进程管理</w:t>
      </w:r>
    </w:p>
    <w:p w14:paraId="47E0C9B7" w14:textId="17E7E939" w:rsidR="00514B66" w:rsidRDefault="00514B66" w:rsidP="00514B66">
      <w:pPr>
        <w:pStyle w:val="a5"/>
        <w:ind w:left="644" w:firstLineChars="0" w:firstLine="0"/>
      </w:pPr>
      <w:r>
        <w:rPr>
          <w:noProof/>
        </w:rPr>
        <w:drawing>
          <wp:inline distT="0" distB="0" distL="0" distR="0" wp14:anchorId="2FEF5B5A" wp14:editId="0C9053B4">
            <wp:extent cx="5048250" cy="2295525"/>
            <wp:effectExtent l="0" t="0" r="0" b="952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5048250" cy="22955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6EAF877" w14:textId="1EDF7F32" w:rsidR="00514B66" w:rsidRDefault="00514B66" w:rsidP="00514B66">
      <w:pPr>
        <w:pStyle w:val="a5"/>
        <w:ind w:left="644" w:firstLineChars="0" w:firstLine="0"/>
      </w:pPr>
      <w:r>
        <w:rPr>
          <w:noProof/>
        </w:rPr>
        <w:drawing>
          <wp:inline distT="0" distB="0" distL="0" distR="0" wp14:anchorId="44CC3BF4" wp14:editId="455667F8">
            <wp:extent cx="4384430" cy="1975122"/>
            <wp:effectExtent l="0" t="0" r="0" b="635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4391759" cy="19784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F1F5C6E" w14:textId="1AEF415B" w:rsidR="00514B66" w:rsidRDefault="00514B66" w:rsidP="00514B66">
      <w:pPr>
        <w:pStyle w:val="a5"/>
        <w:ind w:left="644" w:firstLineChars="0" w:firstLine="0"/>
      </w:pPr>
      <w:r>
        <w:rPr>
          <w:noProof/>
        </w:rPr>
        <w:drawing>
          <wp:inline distT="0" distB="0" distL="0" distR="0" wp14:anchorId="31469A5C" wp14:editId="7C9C8034">
            <wp:extent cx="5057775" cy="1828800"/>
            <wp:effectExtent l="0" t="0" r="9525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057775" cy="1828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7AAFA47" w14:textId="5791D70E" w:rsidR="00514B66" w:rsidRDefault="00514B66" w:rsidP="00514B66">
      <w:pPr>
        <w:pStyle w:val="a5"/>
        <w:ind w:left="644" w:firstLineChars="0" w:firstLine="0"/>
      </w:pPr>
      <w:r>
        <w:rPr>
          <w:noProof/>
        </w:rPr>
        <w:lastRenderedPageBreak/>
        <w:drawing>
          <wp:inline distT="0" distB="0" distL="0" distR="0" wp14:anchorId="476166CE" wp14:editId="71B8BF5A">
            <wp:extent cx="4120661" cy="2001464"/>
            <wp:effectExtent l="0" t="0" r="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4125476" cy="200380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0F41B91" w14:textId="499E3ECD" w:rsidR="00514B66" w:rsidRDefault="00514B66" w:rsidP="00514B66">
      <w:pPr>
        <w:pStyle w:val="a5"/>
        <w:ind w:left="644" w:firstLineChars="0" w:firstLine="0"/>
      </w:pPr>
      <w:r>
        <w:rPr>
          <w:noProof/>
        </w:rPr>
        <w:drawing>
          <wp:inline distT="0" distB="0" distL="0" distR="0" wp14:anchorId="7A2F1365" wp14:editId="7B080B8A">
            <wp:extent cx="4924425" cy="2476500"/>
            <wp:effectExtent l="0" t="0" r="9525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4924425" cy="2476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6DC0EDF" w14:textId="3263C521" w:rsidR="00A77866" w:rsidRDefault="00A77866" w:rsidP="00514B66">
      <w:pPr>
        <w:pStyle w:val="a5"/>
        <w:ind w:left="644" w:firstLineChars="0" w:firstLine="0"/>
      </w:pPr>
      <w:r>
        <w:rPr>
          <w:noProof/>
        </w:rPr>
        <w:drawing>
          <wp:inline distT="0" distB="0" distL="0" distR="0" wp14:anchorId="765222F2" wp14:editId="481395B9">
            <wp:extent cx="4705350" cy="2628900"/>
            <wp:effectExtent l="0" t="0" r="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4705350" cy="2628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88E648C" w14:textId="7CC7DE25" w:rsidR="00A77866" w:rsidRDefault="00A77866" w:rsidP="00514B66">
      <w:pPr>
        <w:pStyle w:val="a5"/>
        <w:ind w:left="644" w:firstLineChars="0" w:firstLine="0"/>
      </w:pPr>
      <w:r>
        <w:rPr>
          <w:noProof/>
        </w:rPr>
        <w:lastRenderedPageBreak/>
        <w:drawing>
          <wp:inline distT="0" distB="0" distL="0" distR="0" wp14:anchorId="4CFADA69" wp14:editId="4E99C92F">
            <wp:extent cx="4676775" cy="2476500"/>
            <wp:effectExtent l="0" t="0" r="9525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4676775" cy="2476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AA23BFD" w14:textId="32546E80" w:rsidR="00A77866" w:rsidRDefault="00A77866" w:rsidP="00514B66">
      <w:pPr>
        <w:pStyle w:val="a5"/>
        <w:ind w:left="644" w:firstLineChars="0" w:firstLine="0"/>
      </w:pPr>
      <w:r>
        <w:rPr>
          <w:noProof/>
        </w:rPr>
        <w:drawing>
          <wp:inline distT="0" distB="0" distL="0" distR="0" wp14:anchorId="6C1FF68B" wp14:editId="21422EBB">
            <wp:extent cx="4371975" cy="2295525"/>
            <wp:effectExtent l="0" t="0" r="9525" b="9525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4371975" cy="22955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29DC0BD" w14:textId="3F73FB8E" w:rsidR="00A77866" w:rsidRDefault="00A77866" w:rsidP="00514B66">
      <w:pPr>
        <w:pStyle w:val="a5"/>
        <w:ind w:left="644" w:firstLineChars="0" w:firstLine="0"/>
      </w:pPr>
      <w:r>
        <w:rPr>
          <w:noProof/>
        </w:rPr>
        <w:drawing>
          <wp:inline distT="0" distB="0" distL="0" distR="0" wp14:anchorId="5F5710C1" wp14:editId="2A2A9A73">
            <wp:extent cx="4429125" cy="2276475"/>
            <wp:effectExtent l="0" t="0" r="9525" b="9525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4429125" cy="2276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F863EE4" w14:textId="497E56DD" w:rsidR="00A77866" w:rsidRDefault="003F2864" w:rsidP="00514B66">
      <w:pPr>
        <w:pStyle w:val="a5"/>
        <w:ind w:left="644" w:firstLineChars="0" w:firstLine="0"/>
      </w:pPr>
      <w:r>
        <w:rPr>
          <w:noProof/>
        </w:rPr>
        <w:lastRenderedPageBreak/>
        <w:drawing>
          <wp:inline distT="0" distB="0" distL="0" distR="0" wp14:anchorId="448A3050" wp14:editId="046C4ACD">
            <wp:extent cx="4181475" cy="2781300"/>
            <wp:effectExtent l="0" t="0" r="9525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4181475" cy="2781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ED74590" w14:textId="0672D413" w:rsidR="003F2864" w:rsidRDefault="003F2864" w:rsidP="00514B66">
      <w:pPr>
        <w:pStyle w:val="a5"/>
        <w:ind w:left="644" w:firstLineChars="0" w:firstLine="0"/>
      </w:pPr>
    </w:p>
    <w:p w14:paraId="7E3E8CB4" w14:textId="7C4CF5AA" w:rsidR="003F2864" w:rsidRDefault="003F2864" w:rsidP="00514B66">
      <w:pPr>
        <w:pStyle w:val="a5"/>
        <w:ind w:left="644" w:firstLineChars="0" w:firstLine="0"/>
      </w:pPr>
      <w:r>
        <w:rPr>
          <w:noProof/>
        </w:rPr>
        <w:drawing>
          <wp:inline distT="0" distB="0" distL="0" distR="0" wp14:anchorId="2F79721F" wp14:editId="21E3B633">
            <wp:extent cx="5274310" cy="2797175"/>
            <wp:effectExtent l="0" t="0" r="2540" b="3175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97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DBAFD8F" w14:textId="2FA795D9" w:rsidR="00A77866" w:rsidRDefault="003F2864" w:rsidP="00514B66">
      <w:pPr>
        <w:pStyle w:val="a5"/>
        <w:ind w:left="644" w:firstLineChars="0" w:firstLine="0"/>
      </w:pPr>
      <w:r>
        <w:rPr>
          <w:noProof/>
        </w:rPr>
        <w:lastRenderedPageBreak/>
        <w:drawing>
          <wp:inline distT="0" distB="0" distL="0" distR="0" wp14:anchorId="255C7D85" wp14:editId="68481056">
            <wp:extent cx="4657725" cy="2752725"/>
            <wp:effectExtent l="0" t="0" r="9525" b="9525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4657725" cy="27527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B2C812B" w14:textId="6E777C38" w:rsidR="003F2864" w:rsidRDefault="003F2864" w:rsidP="00514B66">
      <w:pPr>
        <w:pStyle w:val="a5"/>
        <w:ind w:left="644" w:firstLineChars="0" w:firstLine="0"/>
      </w:pPr>
      <w:r>
        <w:rPr>
          <w:noProof/>
        </w:rPr>
        <w:drawing>
          <wp:inline distT="0" distB="0" distL="0" distR="0" wp14:anchorId="5F960F72" wp14:editId="1ADB69D3">
            <wp:extent cx="3962400" cy="1952625"/>
            <wp:effectExtent l="0" t="0" r="0" b="9525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3962400" cy="1952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8E575DD" w14:textId="35F66035" w:rsidR="003F2864" w:rsidRDefault="003F2864" w:rsidP="00514B66">
      <w:pPr>
        <w:pStyle w:val="a5"/>
        <w:ind w:left="644" w:firstLineChars="0" w:firstLine="0"/>
      </w:pPr>
      <w:r>
        <w:rPr>
          <w:noProof/>
        </w:rPr>
        <w:drawing>
          <wp:inline distT="0" distB="0" distL="0" distR="0" wp14:anchorId="021C92A5" wp14:editId="1D3283C8">
            <wp:extent cx="4629150" cy="2752725"/>
            <wp:effectExtent l="0" t="0" r="0" b="9525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4629150" cy="27527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7D5A5D9" w14:textId="5D2EF5CB" w:rsidR="003F2864" w:rsidRDefault="003F2864" w:rsidP="00514B66">
      <w:pPr>
        <w:pStyle w:val="a5"/>
        <w:ind w:left="644" w:firstLineChars="0" w:firstLine="0"/>
      </w:pPr>
      <w:r>
        <w:rPr>
          <w:noProof/>
        </w:rPr>
        <w:lastRenderedPageBreak/>
        <w:drawing>
          <wp:inline distT="0" distB="0" distL="0" distR="0" wp14:anchorId="59086FE4" wp14:editId="33B955CC">
            <wp:extent cx="5067300" cy="2781300"/>
            <wp:effectExtent l="0" t="0" r="0" b="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067300" cy="2781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98466F" w14:textId="0879A36B" w:rsidR="003F2864" w:rsidRDefault="003F2864" w:rsidP="00514B66">
      <w:pPr>
        <w:pStyle w:val="a5"/>
        <w:ind w:left="644" w:firstLineChars="0" w:firstLine="0"/>
      </w:pPr>
      <w:r>
        <w:rPr>
          <w:rFonts w:hint="eastAsia"/>
        </w:rPr>
        <w:t>在上下文切换，用户态线程快（不需要权限切换）</w:t>
      </w:r>
    </w:p>
    <w:p w14:paraId="3D7EEB68" w14:textId="77777777" w:rsidR="003F2864" w:rsidRDefault="003F2864" w:rsidP="00514B66">
      <w:pPr>
        <w:pStyle w:val="a5"/>
        <w:ind w:left="644" w:firstLineChars="0" w:firstLine="0"/>
      </w:pPr>
    </w:p>
    <w:p w14:paraId="42C849DE" w14:textId="6DBEEF68" w:rsidR="003F2864" w:rsidRDefault="003F2864" w:rsidP="00514B66">
      <w:pPr>
        <w:pStyle w:val="a5"/>
        <w:ind w:left="644" w:firstLineChars="0" w:firstLine="0"/>
      </w:pPr>
      <w:r>
        <w:rPr>
          <w:noProof/>
        </w:rPr>
        <w:drawing>
          <wp:inline distT="0" distB="0" distL="0" distR="0" wp14:anchorId="7A1706E9" wp14:editId="60711852">
            <wp:extent cx="5114925" cy="2590800"/>
            <wp:effectExtent l="0" t="0" r="9525" b="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114925" cy="2590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0F35F04" w14:textId="2B26C0C8" w:rsidR="003F2864" w:rsidRDefault="003F2864" w:rsidP="00514B66">
      <w:pPr>
        <w:pStyle w:val="a5"/>
        <w:ind w:left="644" w:firstLineChars="0" w:firstLine="0"/>
      </w:pPr>
      <w:r>
        <w:rPr>
          <w:noProof/>
        </w:rPr>
        <w:drawing>
          <wp:inline distT="0" distB="0" distL="0" distR="0" wp14:anchorId="7F444857" wp14:editId="06955D3E">
            <wp:extent cx="4552270" cy="2502877"/>
            <wp:effectExtent l="0" t="0" r="1270" b="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4565989" cy="25104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8BE8769" w14:textId="30ABCC20" w:rsidR="003F2864" w:rsidRDefault="00993C7C" w:rsidP="00514B66">
      <w:pPr>
        <w:pStyle w:val="a5"/>
        <w:ind w:left="644" w:firstLineChars="0" w:firstLine="0"/>
      </w:pPr>
      <w:r>
        <w:rPr>
          <w:noProof/>
        </w:rPr>
        <w:lastRenderedPageBreak/>
        <w:drawing>
          <wp:inline distT="0" distB="0" distL="0" distR="0" wp14:anchorId="49C2AAB0" wp14:editId="4C1AEB38">
            <wp:extent cx="4905375" cy="2428875"/>
            <wp:effectExtent l="0" t="0" r="9525" b="9525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4905375" cy="2428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B067D24" w14:textId="538AC48C" w:rsidR="003F2864" w:rsidRDefault="00993C7C" w:rsidP="00514B66">
      <w:pPr>
        <w:pStyle w:val="a5"/>
        <w:ind w:left="644" w:firstLineChars="0" w:firstLine="0"/>
      </w:pPr>
      <w:r>
        <w:rPr>
          <w:noProof/>
        </w:rPr>
        <w:drawing>
          <wp:inline distT="0" distB="0" distL="0" distR="0" wp14:anchorId="0DA32447" wp14:editId="46B35D1B">
            <wp:extent cx="4048125" cy="2228850"/>
            <wp:effectExtent l="0" t="0" r="9525" b="0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4048125" cy="2228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</w:rPr>
        <w:t>决定顺序</w:t>
      </w:r>
    </w:p>
    <w:p w14:paraId="7107C866" w14:textId="47A775F6" w:rsidR="00993C7C" w:rsidRDefault="00993C7C" w:rsidP="00514B66">
      <w:pPr>
        <w:pStyle w:val="a5"/>
        <w:ind w:left="644" w:firstLineChars="0" w:firstLine="0"/>
      </w:pPr>
      <w:r>
        <w:rPr>
          <w:noProof/>
        </w:rPr>
        <w:drawing>
          <wp:inline distT="0" distB="0" distL="0" distR="0" wp14:anchorId="7E41E84E" wp14:editId="4179F65E">
            <wp:extent cx="4057650" cy="2371725"/>
            <wp:effectExtent l="0" t="0" r="0" b="9525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4057650" cy="23717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</w:rPr>
        <w:t>决定参与的人的数量</w:t>
      </w:r>
    </w:p>
    <w:p w14:paraId="7E653A60" w14:textId="06279E0D" w:rsidR="00993C7C" w:rsidRDefault="00993C7C" w:rsidP="00514B66">
      <w:pPr>
        <w:pStyle w:val="a5"/>
        <w:ind w:left="644" w:firstLineChars="0" w:firstLine="0"/>
      </w:pPr>
      <w:r>
        <w:rPr>
          <w:noProof/>
        </w:rPr>
        <w:lastRenderedPageBreak/>
        <w:drawing>
          <wp:inline distT="0" distB="0" distL="0" distR="0" wp14:anchorId="38E71544" wp14:editId="1427A28E">
            <wp:extent cx="5210175" cy="2533650"/>
            <wp:effectExtent l="0" t="0" r="9525" b="0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210175" cy="2533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AB85C96" w14:textId="2033DF1D" w:rsidR="00993C7C" w:rsidRDefault="00993C7C" w:rsidP="00514B66">
      <w:pPr>
        <w:pStyle w:val="a5"/>
        <w:ind w:left="644" w:firstLineChars="0" w:firstLine="0"/>
      </w:pPr>
      <w:r>
        <w:rPr>
          <w:noProof/>
        </w:rPr>
        <w:drawing>
          <wp:inline distT="0" distB="0" distL="0" distR="0" wp14:anchorId="2082371B" wp14:editId="3E88C680">
            <wp:extent cx="5200650" cy="2571750"/>
            <wp:effectExtent l="0" t="0" r="0" b="0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200650" cy="2571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103215F" w14:textId="4861B3D5" w:rsidR="00993C7C" w:rsidRDefault="00993C7C" w:rsidP="00514B66">
      <w:pPr>
        <w:pStyle w:val="a5"/>
        <w:ind w:left="644" w:firstLineChars="0" w:firstLine="0"/>
      </w:pPr>
      <w:r>
        <w:rPr>
          <w:noProof/>
        </w:rPr>
        <w:drawing>
          <wp:inline distT="0" distB="0" distL="0" distR="0" wp14:anchorId="78AE0F15" wp14:editId="48859995">
            <wp:extent cx="4829175" cy="1704975"/>
            <wp:effectExtent l="0" t="0" r="9525" b="9525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4829175" cy="1704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73CCFE3" w14:textId="6A07C02E" w:rsidR="00993C7C" w:rsidRDefault="00993C7C" w:rsidP="00514B66">
      <w:pPr>
        <w:pStyle w:val="a5"/>
        <w:ind w:left="644" w:firstLineChars="0" w:firstLine="0"/>
      </w:pPr>
      <w:r>
        <w:rPr>
          <w:noProof/>
        </w:rPr>
        <w:lastRenderedPageBreak/>
        <w:drawing>
          <wp:inline distT="0" distB="0" distL="0" distR="0" wp14:anchorId="478FCEEE" wp14:editId="73026A7B">
            <wp:extent cx="4800600" cy="2686050"/>
            <wp:effectExtent l="0" t="0" r="0" b="0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4800600" cy="2686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66489B7" w14:textId="0C839273" w:rsidR="00993C7C" w:rsidRDefault="00993C7C" w:rsidP="00514B66">
      <w:pPr>
        <w:pStyle w:val="a5"/>
        <w:ind w:left="644" w:firstLineChars="0" w:firstLine="0"/>
      </w:pPr>
      <w:r>
        <w:rPr>
          <w:noProof/>
        </w:rPr>
        <w:drawing>
          <wp:inline distT="0" distB="0" distL="0" distR="0" wp14:anchorId="4E101F75" wp14:editId="5B93B719">
            <wp:extent cx="5019675" cy="2486025"/>
            <wp:effectExtent l="0" t="0" r="9525" b="9525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019675" cy="2486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95FC67" w14:textId="5226F88C" w:rsidR="00993C7C" w:rsidRDefault="00993C7C" w:rsidP="00514B66">
      <w:pPr>
        <w:pStyle w:val="a5"/>
        <w:ind w:left="644" w:firstLineChars="0" w:firstLine="0"/>
      </w:pPr>
      <w:r>
        <w:rPr>
          <w:noProof/>
        </w:rPr>
        <w:drawing>
          <wp:inline distT="0" distB="0" distL="0" distR="0" wp14:anchorId="3C1A04FA" wp14:editId="4D3DB6CC">
            <wp:extent cx="4829175" cy="2247900"/>
            <wp:effectExtent l="0" t="0" r="9525" b="0"/>
            <wp:docPr id="33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4829175" cy="2247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9AB5F0D" w14:textId="662B5C99" w:rsidR="00993C7C" w:rsidRDefault="00993C7C" w:rsidP="00514B66">
      <w:pPr>
        <w:pStyle w:val="a5"/>
        <w:ind w:left="644" w:firstLineChars="0" w:firstLine="0"/>
      </w:pPr>
      <w:r>
        <w:rPr>
          <w:noProof/>
        </w:rPr>
        <w:lastRenderedPageBreak/>
        <w:drawing>
          <wp:inline distT="0" distB="0" distL="0" distR="0" wp14:anchorId="62CF5D6F" wp14:editId="48404F34">
            <wp:extent cx="4591050" cy="2514600"/>
            <wp:effectExtent l="0" t="0" r="0" b="0"/>
            <wp:docPr id="3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4591050" cy="2514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88C4A33" w14:textId="43F38503" w:rsidR="00993C7C" w:rsidRDefault="00993C7C" w:rsidP="00514B66">
      <w:pPr>
        <w:pStyle w:val="a5"/>
        <w:ind w:left="644" w:firstLineChars="0" w:firstLine="0"/>
      </w:pPr>
      <w:r>
        <w:rPr>
          <w:noProof/>
        </w:rPr>
        <w:drawing>
          <wp:inline distT="0" distB="0" distL="0" distR="0" wp14:anchorId="108D166A" wp14:editId="0FA18EE4">
            <wp:extent cx="5067300" cy="2895600"/>
            <wp:effectExtent l="0" t="0" r="0" b="0"/>
            <wp:docPr id="35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067300" cy="2895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42A92A" w14:textId="4407CB55" w:rsidR="00993C7C" w:rsidRDefault="00993C7C" w:rsidP="00514B66">
      <w:pPr>
        <w:pStyle w:val="a5"/>
        <w:ind w:left="644" w:firstLineChars="0" w:firstLine="0"/>
      </w:pPr>
      <w:r>
        <w:rPr>
          <w:noProof/>
        </w:rPr>
        <w:drawing>
          <wp:inline distT="0" distB="0" distL="0" distR="0" wp14:anchorId="78485CCC" wp14:editId="0B1D031C">
            <wp:extent cx="5019675" cy="2324100"/>
            <wp:effectExtent l="0" t="0" r="9525" b="0"/>
            <wp:docPr id="36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019675" cy="2324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A1043CF" w14:textId="1947C2A6" w:rsidR="00993C7C" w:rsidRDefault="00993C7C" w:rsidP="00514B66">
      <w:pPr>
        <w:pStyle w:val="a5"/>
        <w:ind w:left="644" w:firstLineChars="0" w:firstLine="0"/>
      </w:pPr>
      <w:r>
        <w:rPr>
          <w:noProof/>
        </w:rPr>
        <w:lastRenderedPageBreak/>
        <w:drawing>
          <wp:inline distT="0" distB="0" distL="0" distR="0" wp14:anchorId="63A366EB" wp14:editId="0EB03757">
            <wp:extent cx="3876675" cy="2676525"/>
            <wp:effectExtent l="0" t="0" r="9525" b="9525"/>
            <wp:docPr id="37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3876675" cy="26765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1031D10" w14:textId="1F928003" w:rsidR="00993C7C" w:rsidRDefault="00993C7C" w:rsidP="00514B66">
      <w:pPr>
        <w:pStyle w:val="a5"/>
        <w:ind w:left="644" w:firstLineChars="0" w:firstLine="0"/>
      </w:pPr>
      <w:r>
        <w:rPr>
          <w:noProof/>
        </w:rPr>
        <w:drawing>
          <wp:inline distT="0" distB="0" distL="0" distR="0" wp14:anchorId="6B6C8EEE" wp14:editId="3EB4223E">
            <wp:extent cx="4305300" cy="2152650"/>
            <wp:effectExtent l="0" t="0" r="0" b="0"/>
            <wp:docPr id="38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4305300" cy="2152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245C49C" w14:textId="42623988" w:rsidR="00993C7C" w:rsidRDefault="00993C7C" w:rsidP="00514B66">
      <w:pPr>
        <w:pStyle w:val="a5"/>
        <w:ind w:left="644" w:firstLineChars="0" w:firstLine="0"/>
      </w:pPr>
      <w:r>
        <w:rPr>
          <w:noProof/>
        </w:rPr>
        <w:drawing>
          <wp:inline distT="0" distB="0" distL="0" distR="0" wp14:anchorId="4D45FACF" wp14:editId="10B3C054">
            <wp:extent cx="5038725" cy="2638425"/>
            <wp:effectExtent l="0" t="0" r="9525" b="9525"/>
            <wp:docPr id="39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038725" cy="2638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6A6A28F" w14:textId="77777777" w:rsidR="00993C7C" w:rsidRDefault="00993C7C" w:rsidP="00514B66">
      <w:pPr>
        <w:pStyle w:val="a5"/>
        <w:ind w:left="644" w:firstLineChars="0" w:firstLine="0"/>
      </w:pPr>
    </w:p>
    <w:p w14:paraId="77E6E003" w14:textId="722F8017" w:rsidR="00846CB3" w:rsidRDefault="00846CB3" w:rsidP="00846CB3">
      <w:pPr>
        <w:pStyle w:val="a5"/>
        <w:numPr>
          <w:ilvl w:val="2"/>
          <w:numId w:val="15"/>
        </w:numPr>
        <w:ind w:firstLineChars="0"/>
      </w:pPr>
      <w:r w:rsidRPr="00846CB3">
        <w:rPr>
          <w:rFonts w:hint="eastAsia"/>
        </w:rPr>
        <w:t>并行</w:t>
      </w:r>
      <w:r w:rsidRPr="00846CB3">
        <w:t>/并发</w:t>
      </w:r>
    </w:p>
    <w:p w14:paraId="08EBBAFB" w14:textId="5670EB6D" w:rsidR="00C07444" w:rsidRDefault="00C07444" w:rsidP="008E5B4A">
      <w:pPr>
        <w:pStyle w:val="a5"/>
        <w:ind w:left="644" w:firstLineChars="0" w:firstLine="0"/>
      </w:pPr>
    </w:p>
    <w:p w14:paraId="45048FEF" w14:textId="60A25CD1" w:rsidR="00C07444" w:rsidRPr="00C07444" w:rsidRDefault="00C07444" w:rsidP="008E5B4A">
      <w:pPr>
        <w:pStyle w:val="a5"/>
        <w:ind w:left="644" w:firstLineChars="0" w:firstLine="0"/>
      </w:pPr>
      <w:r w:rsidRPr="00C07444">
        <w:rPr>
          <w:rFonts w:hint="eastAsia"/>
        </w:rPr>
        <w:t>多个程序同时在一台计算机上执行（并发），可以达到提高处理器利用率的效果</w:t>
      </w:r>
    </w:p>
    <w:p w14:paraId="76A1589F" w14:textId="77777777" w:rsidR="00C07444" w:rsidRDefault="00C07444" w:rsidP="008E5B4A">
      <w:pPr>
        <w:pStyle w:val="a5"/>
        <w:ind w:left="644" w:firstLineChars="0" w:firstLine="0"/>
      </w:pPr>
    </w:p>
    <w:p w14:paraId="2351E67F" w14:textId="52726078" w:rsidR="008E5B4A" w:rsidRDefault="008E5B4A" w:rsidP="008E5B4A">
      <w:pPr>
        <w:pStyle w:val="a5"/>
        <w:ind w:left="644" w:firstLineChars="0" w:firstLine="0"/>
      </w:pPr>
      <w:r>
        <w:rPr>
          <w:rFonts w:hint="eastAsia"/>
        </w:rPr>
        <w:lastRenderedPageBreak/>
        <w:t>保存和恢复一个程序的执行过程：执行过程中的寄存器</w:t>
      </w:r>
    </w:p>
    <w:p w14:paraId="627CB6BA" w14:textId="25C64D09" w:rsidR="008E5B4A" w:rsidRDefault="008E5B4A" w:rsidP="008E5B4A">
      <w:pPr>
        <w:pStyle w:val="a5"/>
        <w:ind w:left="644" w:firstLineChars="0" w:firstLine="0"/>
      </w:pPr>
      <w:r>
        <w:rPr>
          <w:rFonts w:hint="eastAsia"/>
        </w:rPr>
        <w:t>如何知道一个程序要“临时不用CPU”：捕获“试图使用CPU之外的设备”的意图</w:t>
      </w:r>
    </w:p>
    <w:p w14:paraId="43861E66" w14:textId="26C72B49" w:rsidR="008E5B4A" w:rsidRDefault="008E5B4A" w:rsidP="008E5B4A">
      <w:pPr>
        <w:pStyle w:val="a5"/>
        <w:ind w:left="644" w:firstLineChars="0" w:firstLine="0"/>
      </w:pPr>
      <w:r>
        <w:rPr>
          <w:rFonts w:hint="eastAsia"/>
        </w:rPr>
        <w:t>当使用C</w:t>
      </w:r>
      <w:r>
        <w:t>PU</w:t>
      </w:r>
      <w:r>
        <w:rPr>
          <w:rFonts w:hint="eastAsia"/>
        </w:rPr>
        <w:t>之外的设备时，</w:t>
      </w:r>
      <w:proofErr w:type="spellStart"/>
      <w:r>
        <w:rPr>
          <w:rFonts w:hint="eastAsia"/>
        </w:rPr>
        <w:t>e</w:t>
      </w:r>
      <w:r>
        <w:t>g</w:t>
      </w:r>
      <w:proofErr w:type="spellEnd"/>
      <w:r>
        <w:t xml:space="preserve"> </w:t>
      </w:r>
      <w:proofErr w:type="spellStart"/>
      <w:r>
        <w:rPr>
          <w:rFonts w:hint="eastAsia"/>
        </w:rPr>
        <w:t>printf</w:t>
      </w:r>
      <w:proofErr w:type="spellEnd"/>
      <w:r>
        <w:t>()</w:t>
      </w:r>
      <w:r>
        <w:rPr>
          <w:rFonts w:hint="eastAsia"/>
        </w:rPr>
        <w:t>，会完成权限转移（变为特权态），执行底层w</w:t>
      </w:r>
      <w:r>
        <w:t>rite</w:t>
      </w:r>
      <w:r>
        <w:rPr>
          <w:rFonts w:hint="eastAsia"/>
        </w:rPr>
        <w:t>函数</w:t>
      </w:r>
    </w:p>
    <w:p w14:paraId="41D45B59" w14:textId="0AC13848" w:rsidR="00CD5A24" w:rsidRDefault="00CD5A24" w:rsidP="008E5B4A">
      <w:pPr>
        <w:pStyle w:val="a5"/>
        <w:ind w:left="644" w:firstLineChars="0" w:firstLine="0"/>
      </w:pPr>
    </w:p>
    <w:p w14:paraId="3198D88E" w14:textId="08086B70" w:rsidR="00CD5A24" w:rsidRDefault="00CD5A24" w:rsidP="008E5B4A">
      <w:pPr>
        <w:pStyle w:val="a5"/>
        <w:ind w:left="644" w:firstLineChars="0" w:firstLine="0"/>
      </w:pPr>
      <w:r w:rsidRPr="00CD5A24">
        <w:rPr>
          <w:rFonts w:hint="eastAsia"/>
        </w:rPr>
        <w:t>为了确保每一个进程都可以无感知的存档读档，我们针对处理器设计了一个数据结构，</w:t>
      </w:r>
      <w:r w:rsidRPr="00CD5A24">
        <w:rPr>
          <w:b/>
          <w:bCs/>
        </w:rPr>
        <w:t>context上下文</w:t>
      </w:r>
      <w:r w:rsidRPr="00CD5A24">
        <w:t>，对应处理器的寄存器</w:t>
      </w:r>
    </w:p>
    <w:p w14:paraId="460E619C" w14:textId="5BB2E947" w:rsidR="00CD5A24" w:rsidRDefault="00CD5A24" w:rsidP="008E5B4A">
      <w:pPr>
        <w:pStyle w:val="a5"/>
        <w:ind w:left="644" w:firstLineChars="0" w:firstLine="0"/>
      </w:pPr>
      <w:r w:rsidRPr="00CD5A24">
        <w:rPr>
          <w:rFonts w:hint="eastAsia"/>
        </w:rPr>
        <w:t>“暂时不使用</w:t>
      </w:r>
      <w:r w:rsidRPr="00CD5A24">
        <w:t>CPU的操作”指的进程主动放弃处理器(sleep, nice)，或者需要在CPU外的其他设备上运行一段才能完成的操作，这些操作由OS借助硬件封装，</w:t>
      </w:r>
      <w:r w:rsidRPr="00CD5A24">
        <w:rPr>
          <w:u w:val="single"/>
        </w:rPr>
        <w:t>必须要经过OS的调用接口才能实现</w:t>
      </w:r>
      <w:r w:rsidRPr="00CD5A24">
        <w:t>，从而保障了OS能够准确发现进程不使用CPU的行为</w:t>
      </w:r>
    </w:p>
    <w:p w14:paraId="79AC257A" w14:textId="5C26AD9C" w:rsidR="00C07444" w:rsidRDefault="00C07444" w:rsidP="008E5B4A">
      <w:pPr>
        <w:pStyle w:val="a5"/>
        <w:ind w:left="644" w:firstLineChars="0" w:firstLine="0"/>
      </w:pPr>
    </w:p>
    <w:p w14:paraId="52DF0FEA" w14:textId="77777777" w:rsidR="00C07444" w:rsidRPr="00CD5A24" w:rsidRDefault="00C07444" w:rsidP="008E5B4A">
      <w:pPr>
        <w:pStyle w:val="a5"/>
        <w:ind w:left="644" w:firstLineChars="0" w:firstLine="0"/>
      </w:pPr>
    </w:p>
    <w:p w14:paraId="665E1523" w14:textId="024D0AEB" w:rsidR="00846CB3" w:rsidRDefault="00846CB3" w:rsidP="00846CB3">
      <w:pPr>
        <w:pStyle w:val="a5"/>
        <w:numPr>
          <w:ilvl w:val="2"/>
          <w:numId w:val="15"/>
        </w:numPr>
        <w:ind w:firstLineChars="0"/>
      </w:pPr>
      <w:proofErr w:type="gramStart"/>
      <w:r w:rsidRPr="00514B66">
        <w:rPr>
          <w:rFonts w:hint="eastAsia"/>
          <w:b/>
          <w:bCs/>
        </w:rPr>
        <w:t>五状态</w:t>
      </w:r>
      <w:proofErr w:type="gramEnd"/>
      <w:r w:rsidRPr="00514B66">
        <w:rPr>
          <w:rFonts w:hint="eastAsia"/>
          <w:b/>
          <w:bCs/>
        </w:rPr>
        <w:t>模型</w:t>
      </w:r>
      <w:r>
        <w:rPr>
          <w:rFonts w:hint="eastAsia"/>
        </w:rPr>
        <w:t>★ 理解、画</w:t>
      </w:r>
    </w:p>
    <w:p w14:paraId="60A889A0" w14:textId="63F02B24" w:rsidR="008E5B4A" w:rsidRDefault="008E5B4A" w:rsidP="008E5B4A">
      <w:pPr>
        <w:pStyle w:val="a5"/>
        <w:ind w:left="644" w:firstLineChars="0" w:firstLine="0"/>
      </w:pPr>
      <w:r w:rsidRPr="008E5B4A">
        <w:rPr>
          <w:noProof/>
        </w:rPr>
        <w:drawing>
          <wp:inline distT="0" distB="0" distL="0" distR="0" wp14:anchorId="72FFF995" wp14:editId="439A4B73">
            <wp:extent cx="5274310" cy="2350770"/>
            <wp:effectExtent l="0" t="0" r="2540" b="0"/>
            <wp:docPr id="55" name="Picture 6" descr="process_states_trsnsmit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Picture 6" descr="process_states_trsnsmit"/>
                    <pic:cNvPicPr>
                      <a:picLocks noChangeAspect="1" noChangeArrowheads="1"/>
                    </pic:cNvPicPr>
                  </pic:nvPicPr>
                  <pic:blipFill>
                    <a:blip r:embed="rId3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8290" t="9944" b="3553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3507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FB3F466" w14:textId="1E34B2CE" w:rsidR="008E5B4A" w:rsidRDefault="008E5B4A" w:rsidP="008E5B4A">
      <w:pPr>
        <w:pStyle w:val="a5"/>
        <w:ind w:left="644" w:firstLineChars="0" w:firstLine="0"/>
      </w:pPr>
      <w:r>
        <w:rPr>
          <w:noProof/>
        </w:rPr>
        <w:drawing>
          <wp:inline distT="0" distB="0" distL="0" distR="0" wp14:anchorId="66BC380B" wp14:editId="5DBED91B">
            <wp:extent cx="2809875" cy="2105025"/>
            <wp:effectExtent l="0" t="0" r="9525" b="9525"/>
            <wp:docPr id="56" name="图片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2809875" cy="2105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F9805CB" w14:textId="19D32BDF" w:rsidR="008E5B4A" w:rsidRDefault="008E5B4A" w:rsidP="008E5B4A">
      <w:pPr>
        <w:pStyle w:val="a5"/>
        <w:ind w:left="644" w:firstLineChars="0" w:firstLine="0"/>
      </w:pPr>
      <w:r>
        <w:rPr>
          <w:rFonts w:hint="eastAsia"/>
        </w:rPr>
        <w:t>创建状态：进程正在被创建</w:t>
      </w:r>
    </w:p>
    <w:p w14:paraId="7E672CAE" w14:textId="239DC184" w:rsidR="008E5B4A" w:rsidRDefault="008E5B4A" w:rsidP="008E5B4A">
      <w:pPr>
        <w:pStyle w:val="a5"/>
        <w:ind w:left="644" w:firstLineChars="0" w:firstLine="0"/>
      </w:pPr>
      <w:r>
        <w:rPr>
          <w:rFonts w:hint="eastAsia"/>
        </w:rPr>
        <w:t>运行状态：进程正在处理机上运行</w:t>
      </w:r>
    </w:p>
    <w:p w14:paraId="6893000B" w14:textId="77777777" w:rsidR="008E5B4A" w:rsidRDefault="008E5B4A" w:rsidP="008E5B4A">
      <w:pPr>
        <w:pStyle w:val="a5"/>
        <w:ind w:left="644" w:firstLineChars="0" w:firstLine="0"/>
      </w:pPr>
      <w:r>
        <w:rPr>
          <w:rFonts w:hint="eastAsia"/>
        </w:rPr>
        <w:t>就绪状态：进程获得了除处理机之外的所有资源，只要处理机一来，就可以运行</w:t>
      </w:r>
    </w:p>
    <w:p w14:paraId="6A480C0A" w14:textId="0A56609E" w:rsidR="008E5B4A" w:rsidRDefault="00384454" w:rsidP="008E5B4A">
      <w:pPr>
        <w:pStyle w:val="a5"/>
        <w:ind w:left="644" w:firstLineChars="0" w:firstLine="0"/>
      </w:pPr>
      <w:r>
        <w:rPr>
          <w:rFonts w:hint="eastAsia"/>
        </w:rPr>
        <w:t>阻塞/</w:t>
      </w:r>
      <w:r w:rsidR="008E5B4A">
        <w:rPr>
          <w:rFonts w:hint="eastAsia"/>
        </w:rPr>
        <w:t>等待状态：等待某一事件的出现</w:t>
      </w:r>
    </w:p>
    <w:p w14:paraId="2B34BE6C" w14:textId="2770299B" w:rsidR="008E5B4A" w:rsidRDefault="008E5B4A" w:rsidP="008E5B4A">
      <w:pPr>
        <w:pStyle w:val="a5"/>
        <w:ind w:left="644" w:firstLineChars="0" w:firstLine="0"/>
      </w:pPr>
      <w:r>
        <w:rPr>
          <w:rFonts w:hint="eastAsia"/>
        </w:rPr>
        <w:t>退出状态：进程结束/其他原因</w:t>
      </w:r>
    </w:p>
    <w:p w14:paraId="08CFB659" w14:textId="5718A20E" w:rsidR="008E5B4A" w:rsidRDefault="008E5B4A" w:rsidP="008E5B4A">
      <w:pPr>
        <w:pStyle w:val="a5"/>
        <w:ind w:left="644" w:firstLineChars="0" w:firstLine="0"/>
      </w:pPr>
      <w:r>
        <w:rPr>
          <w:rFonts w:hint="eastAsia"/>
        </w:rPr>
        <w:t>创建——</w:t>
      </w:r>
      <w:r>
        <w:t>&gt;</w:t>
      </w:r>
      <w:r>
        <w:rPr>
          <w:rFonts w:hint="eastAsia"/>
        </w:rPr>
        <w:t>就绪：进程被创建完成并初始化之后进入就绪状态</w:t>
      </w:r>
    </w:p>
    <w:p w14:paraId="23932B7B" w14:textId="07669A5D" w:rsidR="008E5B4A" w:rsidRDefault="008E5B4A" w:rsidP="008E5B4A">
      <w:pPr>
        <w:pStyle w:val="a5"/>
        <w:ind w:left="644" w:firstLineChars="0" w:firstLine="0"/>
      </w:pPr>
      <w:r>
        <w:rPr>
          <w:rFonts w:hint="eastAsia"/>
        </w:rPr>
        <w:t>就绪——&gt;运行：被进程调度程序选中后，就运行</w:t>
      </w:r>
    </w:p>
    <w:p w14:paraId="063C9A0F" w14:textId="7A81272A" w:rsidR="00384454" w:rsidRDefault="00384454" w:rsidP="008E5B4A">
      <w:pPr>
        <w:pStyle w:val="a5"/>
        <w:ind w:left="644" w:firstLineChars="0" w:firstLine="0"/>
      </w:pPr>
      <w:r>
        <w:rPr>
          <w:rFonts w:hint="eastAsia"/>
        </w:rPr>
        <w:t>运行——</w:t>
      </w:r>
      <w:r>
        <w:t>&gt;</w:t>
      </w:r>
      <w:r>
        <w:rPr>
          <w:rFonts w:hint="eastAsia"/>
        </w:rPr>
        <w:t>结束：进程完成/出错</w:t>
      </w:r>
    </w:p>
    <w:p w14:paraId="47C86A2C" w14:textId="12212210" w:rsidR="00384454" w:rsidRDefault="00384454" w:rsidP="008E5B4A">
      <w:pPr>
        <w:pStyle w:val="a5"/>
        <w:ind w:left="644" w:firstLineChars="0" w:firstLine="0"/>
      </w:pPr>
      <w:r>
        <w:rPr>
          <w:rFonts w:hint="eastAsia"/>
        </w:rPr>
        <w:lastRenderedPageBreak/>
        <w:t>运行——</w:t>
      </w:r>
      <w:r>
        <w:t>&gt;</w:t>
      </w:r>
      <w:r>
        <w:rPr>
          <w:rFonts w:hint="eastAsia"/>
        </w:rPr>
        <w:t>就绪：分配给它的处理机时间片用完，即超时</w:t>
      </w:r>
    </w:p>
    <w:p w14:paraId="34825FAF" w14:textId="29ACD242" w:rsidR="00384454" w:rsidRDefault="00384454" w:rsidP="008E5B4A">
      <w:pPr>
        <w:pStyle w:val="a5"/>
        <w:ind w:left="644" w:firstLineChars="0" w:firstLine="0"/>
      </w:pPr>
      <w:r>
        <w:rPr>
          <w:rFonts w:hint="eastAsia"/>
        </w:rPr>
        <w:t>运行——</w:t>
      </w:r>
      <w:r>
        <w:t>&gt;</w:t>
      </w:r>
      <w:r>
        <w:rPr>
          <w:rFonts w:hint="eastAsia"/>
        </w:rPr>
        <w:t>等待：进程请求</w:t>
      </w:r>
      <w:proofErr w:type="gramStart"/>
      <w:r>
        <w:rPr>
          <w:rFonts w:hint="eastAsia"/>
        </w:rPr>
        <w:t>某资源</w:t>
      </w:r>
      <w:proofErr w:type="gramEnd"/>
      <w:r>
        <w:rPr>
          <w:rFonts w:hint="eastAsia"/>
        </w:rPr>
        <w:t>且必须等待时</w:t>
      </w:r>
    </w:p>
    <w:p w14:paraId="660AF12F" w14:textId="556C12B5" w:rsidR="00384454" w:rsidRPr="008E5B4A" w:rsidRDefault="00384454" w:rsidP="008E5B4A">
      <w:pPr>
        <w:pStyle w:val="a5"/>
        <w:ind w:left="644" w:firstLineChars="0" w:firstLine="0"/>
      </w:pPr>
      <w:r>
        <w:rPr>
          <w:rFonts w:hint="eastAsia"/>
        </w:rPr>
        <w:t>等待——</w:t>
      </w:r>
      <w:r>
        <w:t>&gt;</w:t>
      </w:r>
      <w:r>
        <w:rPr>
          <w:rFonts w:hint="eastAsia"/>
        </w:rPr>
        <w:t>就绪：进程等待的事件/资源到来时，从等待状态变为就绪状态</w:t>
      </w:r>
    </w:p>
    <w:p w14:paraId="14F8DC9A" w14:textId="2E16926E" w:rsidR="008E5B4A" w:rsidRDefault="008E5B4A" w:rsidP="008E5B4A">
      <w:pPr>
        <w:pStyle w:val="a5"/>
        <w:ind w:left="644" w:firstLineChars="0" w:firstLine="0"/>
      </w:pPr>
    </w:p>
    <w:p w14:paraId="32FC5649" w14:textId="2A5BC239" w:rsidR="00384454" w:rsidRDefault="00384454" w:rsidP="008E5B4A">
      <w:pPr>
        <w:pStyle w:val="a5"/>
        <w:ind w:left="644" w:firstLineChars="0" w:firstLine="0"/>
      </w:pPr>
      <w:r w:rsidRPr="00384454">
        <w:rPr>
          <w:rFonts w:hint="eastAsia"/>
        </w:rPr>
        <w:t>内核将相同状态的进程的</w:t>
      </w:r>
      <w:r w:rsidRPr="00384454">
        <w:t>PCB放置在同一队列</w:t>
      </w:r>
      <w:r>
        <w:rPr>
          <w:rFonts w:hint="eastAsia"/>
        </w:rPr>
        <w:t>（就绪队列、</w:t>
      </w:r>
      <w:r>
        <w:t>I/O</w:t>
      </w:r>
      <w:r>
        <w:rPr>
          <w:rFonts w:hint="eastAsia"/>
        </w:rPr>
        <w:t>等待队列，</w:t>
      </w:r>
      <w:proofErr w:type="spellStart"/>
      <w:r>
        <w:rPr>
          <w:rFonts w:hint="eastAsia"/>
        </w:rPr>
        <w:t>e</w:t>
      </w:r>
      <w:r>
        <w:t>g</w:t>
      </w:r>
      <w:proofErr w:type="spellEnd"/>
      <w:r>
        <w:rPr>
          <w:rFonts w:hint="eastAsia"/>
        </w:rPr>
        <w:t>磁带0等待队列）</w:t>
      </w:r>
    </w:p>
    <w:p w14:paraId="1D36D1D0" w14:textId="66760A20" w:rsidR="00384454" w:rsidRDefault="00384454" w:rsidP="008E5B4A">
      <w:pPr>
        <w:pStyle w:val="a5"/>
        <w:ind w:left="644" w:firstLineChars="0" w:firstLine="0"/>
      </w:pPr>
    </w:p>
    <w:p w14:paraId="596F5699" w14:textId="1677B9B5" w:rsidR="00384454" w:rsidRDefault="00384454" w:rsidP="00384454">
      <w:pPr>
        <w:pStyle w:val="a5"/>
        <w:ind w:left="644" w:firstLineChars="0" w:firstLine="0"/>
      </w:pPr>
      <w:r w:rsidRPr="00384454">
        <w:rPr>
          <w:rFonts w:hint="eastAsia"/>
          <w:b/>
          <w:bCs/>
          <w:sz w:val="24"/>
          <w:szCs w:val="28"/>
        </w:rPr>
        <w:t>挂起</w:t>
      </w:r>
      <w:r>
        <w:rPr>
          <w:rFonts w:hint="eastAsia"/>
        </w:rPr>
        <w:t>：</w:t>
      </w:r>
      <w:proofErr w:type="gramStart"/>
      <w:r w:rsidRPr="00384454">
        <w:rPr>
          <w:rFonts w:hint="eastAsia"/>
        </w:rPr>
        <w:t>某进程</w:t>
      </w:r>
      <w:r w:rsidRPr="00697D18">
        <w:rPr>
          <w:rFonts w:hint="eastAsia"/>
          <w:b/>
          <w:bCs/>
        </w:rPr>
        <w:t>长</w:t>
      </w:r>
      <w:proofErr w:type="gramEnd"/>
      <w:r w:rsidRPr="00697D18">
        <w:rPr>
          <w:rFonts w:hint="eastAsia"/>
          <w:b/>
          <w:bCs/>
        </w:rPr>
        <w:t>时间不能运行可以换至外存</w:t>
      </w:r>
      <w:r>
        <w:rPr>
          <w:rFonts w:hint="eastAsia"/>
        </w:rPr>
        <w:t>（目的：①</w:t>
      </w:r>
      <w:r w:rsidRPr="00384454">
        <w:rPr>
          <w:rFonts w:hint="eastAsia"/>
        </w:rPr>
        <w:t>提高处理机效率：减小</w:t>
      </w:r>
      <w:r w:rsidRPr="00384454">
        <w:t>PCB列表的长度，降低调度代价；</w:t>
      </w:r>
      <w:r>
        <w:rPr>
          <w:rFonts w:hint="eastAsia"/>
        </w:rPr>
        <w:t>②</w:t>
      </w:r>
      <w:r w:rsidRPr="00384454">
        <w:t>为运行进程提供足够内存：资源紧张时，暂停某些进程，如CPU繁忙（或实时任务执行）时内存会比较紧张；</w:t>
      </w:r>
      <w:r>
        <w:rPr>
          <w:rFonts w:hint="eastAsia"/>
        </w:rPr>
        <w:t>③</w:t>
      </w:r>
      <w:r w:rsidRPr="00384454">
        <w:t>便于调试：在调试时，挂起被调试进程对其地址空间进行读写</w:t>
      </w:r>
      <w:r>
        <w:rPr>
          <w:rFonts w:hint="eastAsia"/>
        </w:rPr>
        <w:t>）</w:t>
      </w:r>
    </w:p>
    <w:p w14:paraId="53E85362" w14:textId="742086D0" w:rsidR="00384454" w:rsidRPr="00384454" w:rsidRDefault="00384454" w:rsidP="008E5B4A">
      <w:pPr>
        <w:pStyle w:val="a5"/>
        <w:ind w:left="644" w:firstLineChars="0" w:firstLine="0"/>
        <w:rPr>
          <w:b/>
          <w:bCs/>
        </w:rPr>
      </w:pPr>
      <w:r w:rsidRPr="00384454">
        <w:rPr>
          <w:rFonts w:hint="eastAsia"/>
          <w:b/>
          <w:bCs/>
        </w:rPr>
        <w:t>单挂起进程模型：</w:t>
      </w:r>
    </w:p>
    <w:p w14:paraId="1EE0D472" w14:textId="6EE1F657" w:rsidR="00384454" w:rsidRDefault="00384454" w:rsidP="008E5B4A">
      <w:pPr>
        <w:pStyle w:val="a5"/>
        <w:ind w:left="644" w:firstLineChars="0" w:firstLine="0"/>
      </w:pPr>
      <w:r>
        <w:rPr>
          <w:noProof/>
        </w:rPr>
        <w:drawing>
          <wp:inline distT="0" distB="0" distL="0" distR="0" wp14:anchorId="1B2BC484" wp14:editId="6EE1FE34">
            <wp:extent cx="4876800" cy="1668070"/>
            <wp:effectExtent l="0" t="0" r="0" b="8890"/>
            <wp:docPr id="112" name="图片 1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4885957" cy="16712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CACE74C" w14:textId="77777777" w:rsidR="00384454" w:rsidRPr="00384454" w:rsidRDefault="00384454" w:rsidP="00384454">
      <w:pPr>
        <w:pStyle w:val="a5"/>
        <w:ind w:left="644" w:firstLineChars="0" w:firstLine="0"/>
      </w:pPr>
      <w:r w:rsidRPr="00384454">
        <w:rPr>
          <w:rFonts w:hint="eastAsia"/>
        </w:rPr>
        <w:t>处于</w:t>
      </w:r>
      <w:r w:rsidRPr="00A776A9">
        <w:rPr>
          <w:rFonts w:hint="eastAsia"/>
        </w:rPr>
        <w:t>阻塞状态的进程，占内存资源</w:t>
      </w:r>
      <w:r w:rsidRPr="00384454">
        <w:rPr>
          <w:rFonts w:hint="eastAsia"/>
        </w:rPr>
        <w:t>，</w:t>
      </w:r>
    </w:p>
    <w:p w14:paraId="50321F28" w14:textId="1C24741D" w:rsidR="00384454" w:rsidRDefault="00384454" w:rsidP="00384454">
      <w:pPr>
        <w:pStyle w:val="a5"/>
        <w:ind w:left="644" w:firstLineChars="0" w:firstLine="0"/>
      </w:pPr>
      <w:r w:rsidRPr="00384454">
        <w:rPr>
          <w:rFonts w:hint="eastAsia"/>
        </w:rPr>
        <w:t>一个进程占据的物理内存（用户空间的）长时间不运行，会被换到硬盘上</w:t>
      </w:r>
    </w:p>
    <w:p w14:paraId="3D874E22" w14:textId="77777777" w:rsidR="00384454" w:rsidRPr="00384454" w:rsidRDefault="00384454" w:rsidP="00384454">
      <w:pPr>
        <w:pStyle w:val="a5"/>
        <w:ind w:left="644" w:firstLineChars="0" w:firstLine="0"/>
      </w:pPr>
    </w:p>
    <w:p w14:paraId="2DE2257D" w14:textId="6E5A51E0" w:rsidR="00384454" w:rsidRPr="00384454" w:rsidRDefault="00384454" w:rsidP="00384454">
      <w:pPr>
        <w:pStyle w:val="a5"/>
        <w:ind w:left="644" w:firstLineChars="0" w:firstLine="0"/>
      </w:pPr>
      <w:r w:rsidRPr="00384454">
        <w:rPr>
          <w:rFonts w:hint="eastAsia"/>
        </w:rPr>
        <w:t>阻塞</w:t>
      </w:r>
      <w:r>
        <w:rPr>
          <w:rFonts w:hint="eastAsia"/>
        </w:rPr>
        <w:t>——</w:t>
      </w:r>
      <w:r>
        <w:t>&gt;</w:t>
      </w:r>
      <w:r w:rsidRPr="00384454">
        <w:t>挂起：需要专门操作激活，内存态占据的数据结构也剔除（所以不是说物理内存被全部剔除后就是挂起）</w:t>
      </w:r>
    </w:p>
    <w:p w14:paraId="57C4EBB9" w14:textId="6C0037F3" w:rsidR="00384454" w:rsidRDefault="00384454" w:rsidP="00384454">
      <w:pPr>
        <w:pStyle w:val="a5"/>
        <w:ind w:left="644" w:firstLineChars="0" w:firstLine="0"/>
      </w:pPr>
      <w:r w:rsidRPr="00384454">
        <w:rPr>
          <w:rFonts w:hint="eastAsia"/>
        </w:rPr>
        <w:t>挂起</w:t>
      </w:r>
      <w:r>
        <w:rPr>
          <w:rFonts w:hint="eastAsia"/>
        </w:rPr>
        <w:t>——</w:t>
      </w:r>
      <w:r>
        <w:t>&gt;</w:t>
      </w:r>
      <w:r w:rsidRPr="00384454">
        <w:t>就绪：也需要专门操作</w:t>
      </w:r>
    </w:p>
    <w:p w14:paraId="5F6F55E5" w14:textId="77777777" w:rsidR="00F1063A" w:rsidRPr="00384454" w:rsidRDefault="00F1063A" w:rsidP="00384454">
      <w:pPr>
        <w:pStyle w:val="a5"/>
        <w:ind w:left="644" w:firstLineChars="0" w:firstLine="0"/>
      </w:pPr>
    </w:p>
    <w:p w14:paraId="6DB465B5" w14:textId="16CB96CE" w:rsidR="00384454" w:rsidRPr="00F1063A" w:rsidRDefault="00384454" w:rsidP="008E5B4A">
      <w:pPr>
        <w:pStyle w:val="a5"/>
        <w:ind w:left="644" w:firstLineChars="0" w:firstLine="0"/>
        <w:rPr>
          <w:b/>
          <w:bCs/>
        </w:rPr>
      </w:pPr>
      <w:r w:rsidRPr="00F1063A">
        <w:rPr>
          <w:rFonts w:hint="eastAsia"/>
          <w:b/>
          <w:bCs/>
        </w:rPr>
        <w:t>双挂起进程模型：</w:t>
      </w:r>
    </w:p>
    <w:p w14:paraId="1B651FF9" w14:textId="4D3F0C54" w:rsidR="00384454" w:rsidRDefault="00F1063A" w:rsidP="008E5B4A">
      <w:pPr>
        <w:pStyle w:val="a5"/>
        <w:ind w:left="644" w:firstLineChars="0" w:firstLine="0"/>
      </w:pPr>
      <w:r>
        <w:rPr>
          <w:noProof/>
        </w:rPr>
        <w:drawing>
          <wp:inline distT="0" distB="0" distL="0" distR="0" wp14:anchorId="1BC602FA" wp14:editId="166CEE57">
            <wp:extent cx="3162300" cy="2733675"/>
            <wp:effectExtent l="0" t="0" r="0" b="9525"/>
            <wp:docPr id="113" name="图片 1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3162300" cy="2733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6C8E011" w14:textId="7C60DDD6" w:rsidR="00F1063A" w:rsidRDefault="00F1063A" w:rsidP="008E5B4A">
      <w:pPr>
        <w:pStyle w:val="a5"/>
        <w:ind w:left="644" w:firstLineChars="0" w:firstLine="0"/>
      </w:pPr>
      <w:r w:rsidRPr="00A776A9">
        <w:rPr>
          <w:rFonts w:hint="eastAsia"/>
          <w:b/>
          <w:bCs/>
        </w:rPr>
        <w:lastRenderedPageBreak/>
        <w:t>阻塞/等待挂起状态</w:t>
      </w:r>
      <w:r w:rsidRPr="00F1063A">
        <w:rPr>
          <w:rFonts w:hint="eastAsia"/>
        </w:rPr>
        <w:t>（</w:t>
      </w:r>
      <w:r w:rsidRPr="00F1063A">
        <w:t>Blocked, suspend）：进程</w:t>
      </w:r>
      <w:r w:rsidRPr="00F1063A">
        <w:rPr>
          <w:u w:val="single"/>
        </w:rPr>
        <w:t>在外存</w:t>
      </w:r>
      <w:r w:rsidRPr="00F1063A">
        <w:t>并等待某事件的出现</w:t>
      </w:r>
    </w:p>
    <w:p w14:paraId="2B2B5FAB" w14:textId="6B8C3C05" w:rsidR="00F1063A" w:rsidRDefault="00F1063A" w:rsidP="008E5B4A">
      <w:pPr>
        <w:pStyle w:val="a5"/>
        <w:ind w:left="644" w:firstLineChars="0" w:firstLine="0"/>
      </w:pPr>
      <w:r w:rsidRPr="00A776A9">
        <w:rPr>
          <w:rFonts w:hint="eastAsia"/>
          <w:b/>
          <w:bCs/>
        </w:rPr>
        <w:t>就绪挂起状态</w:t>
      </w:r>
      <w:r w:rsidRPr="00F1063A">
        <w:rPr>
          <w:rFonts w:hint="eastAsia"/>
        </w:rPr>
        <w:t>（</w:t>
      </w:r>
      <w:r w:rsidRPr="00F1063A">
        <w:t>Ready, suspend）：进程</w:t>
      </w:r>
      <w:r w:rsidRPr="00F1063A">
        <w:rPr>
          <w:u w:val="single"/>
        </w:rPr>
        <w:t>在外存</w:t>
      </w:r>
      <w:r w:rsidRPr="00F1063A">
        <w:t>，但只要进入内存，即可运行</w:t>
      </w:r>
    </w:p>
    <w:p w14:paraId="7DE7819A" w14:textId="65A719B3" w:rsidR="00F1063A" w:rsidRDefault="00F1063A" w:rsidP="008E5B4A">
      <w:pPr>
        <w:pStyle w:val="a5"/>
        <w:ind w:left="644" w:firstLineChars="0" w:firstLine="0"/>
      </w:pPr>
      <w:r>
        <w:rPr>
          <w:rFonts w:hint="eastAsia"/>
        </w:rPr>
        <w:t>等待——</w:t>
      </w:r>
      <w:r>
        <w:t>&gt;</w:t>
      </w:r>
      <w:r>
        <w:rPr>
          <w:rFonts w:hint="eastAsia"/>
        </w:rPr>
        <w:t>等待挂起：内存不足/系统要求某些进程挂起</w:t>
      </w:r>
    </w:p>
    <w:p w14:paraId="5691C89C" w14:textId="49E2B28A" w:rsidR="00F1063A" w:rsidRDefault="00F1063A" w:rsidP="008E5B4A">
      <w:pPr>
        <w:pStyle w:val="a5"/>
        <w:ind w:left="644" w:firstLineChars="0" w:firstLine="0"/>
      </w:pPr>
      <w:r>
        <w:rPr>
          <w:rFonts w:hint="eastAsia"/>
        </w:rPr>
        <w:t>就绪——</w:t>
      </w:r>
      <w:r>
        <w:t>&gt;</w:t>
      </w:r>
      <w:r>
        <w:rPr>
          <w:rFonts w:hint="eastAsia"/>
        </w:rPr>
        <w:t>就绪挂起：</w:t>
      </w:r>
      <w:r w:rsidRPr="00F1063A">
        <w:rPr>
          <w:rFonts w:hint="eastAsia"/>
        </w:rPr>
        <w:t>当有</w:t>
      </w:r>
      <w:r w:rsidRPr="00F1063A">
        <w:rPr>
          <w:rFonts w:hint="eastAsia"/>
          <w:u w:val="single"/>
        </w:rPr>
        <w:t>高优先级等待</w:t>
      </w:r>
      <w:r w:rsidRPr="00F1063A">
        <w:rPr>
          <w:rFonts w:hint="eastAsia"/>
        </w:rPr>
        <w:t>（系统认为会很快就绪的）进程，它需要更多的内存时，低优先级的就绪进程会被挂起</w:t>
      </w:r>
      <w:r>
        <w:rPr>
          <w:rFonts w:hint="eastAsia"/>
        </w:rPr>
        <w:t>/系统要求某些进程挂起</w:t>
      </w:r>
    </w:p>
    <w:p w14:paraId="32A84B4C" w14:textId="77777777" w:rsidR="00F1063A" w:rsidRDefault="00F1063A" w:rsidP="00F1063A">
      <w:pPr>
        <w:pStyle w:val="a5"/>
        <w:ind w:left="644" w:firstLineChars="0" w:firstLine="0"/>
      </w:pPr>
      <w:r>
        <w:rPr>
          <w:rFonts w:hint="eastAsia"/>
        </w:rPr>
        <w:t>运行——</w:t>
      </w:r>
      <w:r>
        <w:t>&gt;</w:t>
      </w:r>
      <w:r>
        <w:rPr>
          <w:rFonts w:hint="eastAsia"/>
        </w:rPr>
        <w:t>就绪挂起：</w:t>
      </w:r>
      <w:r w:rsidRPr="00F1063A">
        <w:rPr>
          <w:rFonts w:hint="eastAsia"/>
        </w:rPr>
        <w:t>高优先级等待进程因事件出现而需要立即执行</w:t>
      </w:r>
      <w:r>
        <w:rPr>
          <w:rFonts w:hint="eastAsia"/>
        </w:rPr>
        <w:t>，此时内存不够，就要让正在运行的低优先级的进程进入就绪挂起/系统要求某些进程挂起</w:t>
      </w:r>
    </w:p>
    <w:p w14:paraId="18E83DAA" w14:textId="6E2A89EF" w:rsidR="00F1063A" w:rsidRDefault="00F1063A" w:rsidP="008E5B4A">
      <w:pPr>
        <w:pStyle w:val="a5"/>
        <w:ind w:left="644" w:firstLineChars="0" w:firstLine="0"/>
      </w:pPr>
      <w:r>
        <w:rPr>
          <w:rFonts w:hint="eastAsia"/>
        </w:rPr>
        <w:t>等待挂起——&gt;就绪挂起：在外存，等待事件已经到来</w:t>
      </w:r>
    </w:p>
    <w:p w14:paraId="70FA811E" w14:textId="14920E98" w:rsidR="00F1063A" w:rsidRDefault="00F1063A" w:rsidP="008E5B4A">
      <w:pPr>
        <w:pStyle w:val="a5"/>
        <w:ind w:left="644" w:firstLineChars="0" w:firstLine="0"/>
      </w:pPr>
      <w:r>
        <w:rPr>
          <w:rFonts w:hint="eastAsia"/>
        </w:rPr>
        <w:t>等待挂起——</w:t>
      </w:r>
      <w:r>
        <w:t>&gt;</w:t>
      </w:r>
      <w:r>
        <w:rPr>
          <w:rFonts w:hint="eastAsia"/>
        </w:rPr>
        <w:t>等待/就绪挂起——</w:t>
      </w:r>
      <w:r>
        <w:t>&gt;</w:t>
      </w:r>
      <w:r>
        <w:rPr>
          <w:rFonts w:hint="eastAsia"/>
        </w:rPr>
        <w:t>就绪：</w:t>
      </w:r>
      <w:r w:rsidRPr="00F1063A">
        <w:rPr>
          <w:rFonts w:hint="eastAsia"/>
        </w:rPr>
        <w:t>进程释放足够内存，并且等待挂起的进程有足够高的优先级</w:t>
      </w:r>
    </w:p>
    <w:p w14:paraId="4246938B" w14:textId="77777777" w:rsidR="00F1063A" w:rsidRDefault="00F1063A" w:rsidP="008E5B4A">
      <w:pPr>
        <w:pStyle w:val="a5"/>
        <w:ind w:left="644" w:firstLineChars="0" w:firstLine="0"/>
      </w:pPr>
    </w:p>
    <w:p w14:paraId="08ADB3B4" w14:textId="53FF54DF" w:rsidR="00F1063A" w:rsidRDefault="00F1063A" w:rsidP="008E5B4A">
      <w:pPr>
        <w:pStyle w:val="a5"/>
        <w:ind w:left="644" w:firstLineChars="0" w:firstLine="0"/>
      </w:pPr>
      <w:r w:rsidRPr="00F1063A">
        <w:rPr>
          <w:rFonts w:hint="eastAsia"/>
        </w:rPr>
        <w:t>内核将</w:t>
      </w:r>
      <w:r w:rsidRPr="00A776A9">
        <w:rPr>
          <w:rFonts w:hint="eastAsia"/>
          <w:b/>
          <w:bCs/>
        </w:rPr>
        <w:t>挂起状态的</w:t>
      </w:r>
      <w:r w:rsidRPr="00A776A9">
        <w:rPr>
          <w:b/>
          <w:bCs/>
        </w:rPr>
        <w:t>PCB</w:t>
      </w:r>
      <w:r w:rsidRPr="00A776A9">
        <w:rPr>
          <w:b/>
          <w:bCs/>
          <w:u w:val="single"/>
        </w:rPr>
        <w:t>移出</w:t>
      </w:r>
      <w:r w:rsidRPr="00A776A9">
        <w:rPr>
          <w:b/>
          <w:bCs/>
        </w:rPr>
        <w:t>（压缩）以节省资源</w:t>
      </w:r>
      <w:r>
        <w:rPr>
          <w:rFonts w:hint="eastAsia"/>
        </w:rPr>
        <w:t>：就绪队列、I</w:t>
      </w:r>
      <w:r>
        <w:t>/O</w:t>
      </w:r>
      <w:r>
        <w:rPr>
          <w:rFonts w:hint="eastAsia"/>
        </w:rPr>
        <w:t>等待队列、僵尸队列、挂起队列</w:t>
      </w:r>
    </w:p>
    <w:p w14:paraId="0567C94E" w14:textId="79A26417" w:rsidR="00CD5A24" w:rsidRDefault="00CD5A24" w:rsidP="008E5B4A">
      <w:pPr>
        <w:pStyle w:val="a5"/>
        <w:ind w:left="644" w:firstLineChars="0" w:firstLine="0"/>
      </w:pPr>
    </w:p>
    <w:p w14:paraId="65E6AD61" w14:textId="23B9668F" w:rsidR="00CD5A24" w:rsidRDefault="00CD5A24" w:rsidP="008E5B4A">
      <w:pPr>
        <w:pStyle w:val="a5"/>
        <w:ind w:left="644" w:firstLineChars="0" w:firstLine="0"/>
      </w:pPr>
      <w:r>
        <w:rPr>
          <w:rFonts w:hint="eastAsia"/>
        </w:rPr>
        <w:t>进程的调度不是“免费”的</w:t>
      </w:r>
    </w:p>
    <w:p w14:paraId="6BE6EAC2" w14:textId="77777777" w:rsidR="00CD5A24" w:rsidRPr="00F1063A" w:rsidRDefault="00CD5A24" w:rsidP="008E5B4A">
      <w:pPr>
        <w:pStyle w:val="a5"/>
        <w:ind w:left="644" w:firstLineChars="0" w:firstLine="0"/>
      </w:pPr>
    </w:p>
    <w:p w14:paraId="619B8CA9" w14:textId="6609F349" w:rsidR="008E5B4A" w:rsidRDefault="00846CB3" w:rsidP="00CD5A24">
      <w:pPr>
        <w:pStyle w:val="a5"/>
        <w:numPr>
          <w:ilvl w:val="2"/>
          <w:numId w:val="15"/>
        </w:numPr>
        <w:ind w:firstLineChars="0"/>
      </w:pPr>
      <w:r>
        <w:rPr>
          <w:rFonts w:hint="eastAsia"/>
        </w:rPr>
        <w:t xml:space="preserve">阻塞、中断 </w:t>
      </w:r>
      <w:r>
        <w:t xml:space="preserve"> </w:t>
      </w:r>
      <w:r>
        <w:rPr>
          <w:rFonts w:hint="eastAsia"/>
        </w:rPr>
        <w:t>如何让操作系统知晓中断发生、类型</w:t>
      </w:r>
    </w:p>
    <w:p w14:paraId="68AC2DB3" w14:textId="5BD26B20" w:rsidR="00846CB3" w:rsidRDefault="00846CB3" w:rsidP="00846CB3">
      <w:pPr>
        <w:pStyle w:val="a5"/>
        <w:numPr>
          <w:ilvl w:val="2"/>
          <w:numId w:val="15"/>
        </w:numPr>
        <w:ind w:firstLineChars="0"/>
      </w:pPr>
      <w:r>
        <w:rPr>
          <w:rFonts w:hint="eastAsia"/>
        </w:rPr>
        <w:t>挂起</w:t>
      </w:r>
    </w:p>
    <w:p w14:paraId="32648703" w14:textId="7BD0A404" w:rsidR="00846CB3" w:rsidRDefault="00846CB3" w:rsidP="00846CB3">
      <w:pPr>
        <w:pStyle w:val="a5"/>
        <w:ind w:left="644" w:firstLineChars="0" w:firstLine="0"/>
      </w:pPr>
      <w:r>
        <w:rPr>
          <w:rFonts w:hint="eastAsia"/>
        </w:rPr>
        <w:t>为什么需要内存？——内存少</w:t>
      </w:r>
    </w:p>
    <w:p w14:paraId="0E313899" w14:textId="21E7ECA4" w:rsidR="00846CB3" w:rsidRDefault="00846CB3" w:rsidP="00846CB3">
      <w:pPr>
        <w:pStyle w:val="a5"/>
        <w:ind w:left="644" w:firstLineChars="0" w:firstLine="0"/>
      </w:pPr>
      <w:r>
        <w:rPr>
          <w:rFonts w:hint="eastAsia"/>
        </w:rPr>
        <w:t>挂起状态和其他状态的转换，发生条件、为什么不能转换到其他</w:t>
      </w:r>
    </w:p>
    <w:p w14:paraId="596E030D" w14:textId="1FDA52D4" w:rsidR="00846CB3" w:rsidRDefault="00846CB3" w:rsidP="00846CB3">
      <w:pPr>
        <w:pStyle w:val="a5"/>
        <w:ind w:left="644" w:firstLineChars="0" w:firstLine="0"/>
      </w:pPr>
      <w:r>
        <w:rPr>
          <w:rFonts w:hint="eastAsia"/>
        </w:rPr>
        <w:t>双挂起比单挂起的优势</w:t>
      </w:r>
    </w:p>
    <w:p w14:paraId="0C16A55C" w14:textId="0CADB857" w:rsidR="00846CB3" w:rsidRDefault="00846CB3" w:rsidP="00846CB3">
      <w:pPr>
        <w:pStyle w:val="a5"/>
        <w:numPr>
          <w:ilvl w:val="2"/>
          <w:numId w:val="15"/>
        </w:numPr>
        <w:ind w:firstLineChars="0"/>
      </w:pPr>
      <w:r w:rsidRPr="00E573A2">
        <w:rPr>
          <w:rFonts w:hint="eastAsia"/>
          <w:b/>
          <w:bCs/>
          <w:color w:val="C00000"/>
          <w:sz w:val="24"/>
          <w:szCs w:val="28"/>
          <w:highlight w:val="yellow"/>
        </w:rPr>
        <w:t>进程的调度算法</w:t>
      </w:r>
      <w:r w:rsidR="00CD5A24">
        <w:rPr>
          <w:rFonts w:hint="eastAsia"/>
        </w:rPr>
        <w:t>——选哪一个就绪状态的进程？怎么选使得效率更高？</w:t>
      </w:r>
    </w:p>
    <w:p w14:paraId="7F85A4D0" w14:textId="1AE3FC41" w:rsidR="00CD5A24" w:rsidRDefault="0029106F" w:rsidP="00CD5A24">
      <w:pPr>
        <w:pStyle w:val="a5"/>
        <w:ind w:left="644" w:firstLineChars="0" w:firstLine="0"/>
      </w:pPr>
      <w:r w:rsidRPr="0029106F">
        <w:rPr>
          <w:rFonts w:hint="eastAsia"/>
          <w:b/>
          <w:bCs/>
        </w:rPr>
        <w:t>进程切换</w:t>
      </w:r>
      <w:r>
        <w:rPr>
          <w:rFonts w:hint="eastAsia"/>
        </w:rPr>
        <w:t>：切换C</w:t>
      </w:r>
      <w:r>
        <w:t>PU</w:t>
      </w:r>
      <w:r>
        <w:rPr>
          <w:rFonts w:hint="eastAsia"/>
        </w:rPr>
        <w:t>资源的当前使用者——</w:t>
      </w:r>
      <w:r>
        <w:t>&gt;</w:t>
      </w:r>
      <w:r>
        <w:rPr>
          <w:rFonts w:hint="eastAsia"/>
        </w:rPr>
        <w:t>保存当前进程在P</w:t>
      </w:r>
      <w:r>
        <w:t>CB</w:t>
      </w:r>
      <w:r>
        <w:rPr>
          <w:rFonts w:hint="eastAsia"/>
        </w:rPr>
        <w:t>中的context，恢复下一个进程的context</w:t>
      </w:r>
    </w:p>
    <w:p w14:paraId="37510448" w14:textId="4AF13723" w:rsidR="0029106F" w:rsidRDefault="0029106F" w:rsidP="00CD5A24">
      <w:pPr>
        <w:pStyle w:val="a5"/>
        <w:ind w:left="644" w:firstLineChars="0" w:firstLine="0"/>
      </w:pPr>
      <w:r w:rsidRPr="0029106F">
        <w:rPr>
          <w:rFonts w:hint="eastAsia"/>
          <w:b/>
          <w:bCs/>
        </w:rPr>
        <w:t>调度时机</w:t>
      </w:r>
      <w:r>
        <w:rPr>
          <w:rFonts w:hint="eastAsia"/>
        </w:rPr>
        <w:t>：进程</w:t>
      </w:r>
      <w:r w:rsidRPr="00A776A9">
        <w:rPr>
          <w:rFonts w:hint="eastAsia"/>
          <w:b/>
          <w:bCs/>
        </w:rPr>
        <w:t>从运行状态切换到等待状态/进程被终结了</w:t>
      </w:r>
      <w:r>
        <w:rPr>
          <w:rFonts w:hint="eastAsia"/>
        </w:rPr>
        <w:t>（时间片用完/进程完成</w:t>
      </w:r>
      <w:r w:rsidR="00D768D6">
        <w:t>/</w:t>
      </w:r>
      <w:r>
        <w:rPr>
          <w:rFonts w:hint="eastAsia"/>
        </w:rPr>
        <w:t>中断）</w:t>
      </w:r>
    </w:p>
    <w:p w14:paraId="76E3C91E" w14:textId="3D0B3315" w:rsidR="0029106F" w:rsidRDefault="0029106F" w:rsidP="00CD5A24">
      <w:pPr>
        <w:pStyle w:val="a5"/>
        <w:ind w:left="644" w:firstLineChars="0" w:firstLine="0"/>
        <w:rPr>
          <w:noProof/>
        </w:rPr>
      </w:pPr>
      <w:r>
        <w:rPr>
          <w:noProof/>
        </w:rPr>
        <w:drawing>
          <wp:inline distT="0" distB="0" distL="0" distR="0" wp14:anchorId="7DCAAE9D" wp14:editId="582CCD1B">
            <wp:extent cx="2184400" cy="1408632"/>
            <wp:effectExtent l="0" t="0" r="6350" b="1270"/>
            <wp:docPr id="114" name="图片 1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2187476" cy="14106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29106F">
        <w:rPr>
          <w:noProof/>
        </w:rPr>
        <w:t xml:space="preserve"> </w:t>
      </w:r>
      <w:r>
        <w:rPr>
          <w:noProof/>
        </w:rPr>
        <w:drawing>
          <wp:inline distT="0" distB="0" distL="0" distR="0" wp14:anchorId="0F7A04BB" wp14:editId="3F6FBF50">
            <wp:extent cx="1924050" cy="1525316"/>
            <wp:effectExtent l="0" t="0" r="0" b="0"/>
            <wp:docPr id="115" name="图片 1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1926379" cy="15271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1B3905B" w14:textId="77777777" w:rsidR="0029106F" w:rsidRPr="0029106F" w:rsidRDefault="0029106F" w:rsidP="00CD5A24">
      <w:pPr>
        <w:pStyle w:val="a5"/>
        <w:ind w:left="644" w:firstLineChars="0" w:firstLine="0"/>
      </w:pPr>
    </w:p>
    <w:p w14:paraId="57F465E3" w14:textId="6A8922C1" w:rsidR="00846CB3" w:rsidRDefault="00846CB3" w:rsidP="0029106F">
      <w:pPr>
        <w:pStyle w:val="a5"/>
        <w:numPr>
          <w:ilvl w:val="1"/>
          <w:numId w:val="14"/>
        </w:numPr>
        <w:ind w:firstLineChars="0"/>
      </w:pPr>
      <w:r w:rsidRPr="00A776A9">
        <w:rPr>
          <w:rFonts w:hint="eastAsia"/>
          <w:b/>
          <w:bCs/>
          <w:sz w:val="24"/>
          <w:szCs w:val="28"/>
        </w:rPr>
        <w:t>先来先服务</w:t>
      </w:r>
      <w:r w:rsidR="00D768D6" w:rsidRPr="00A776A9">
        <w:rPr>
          <w:rFonts w:hint="eastAsia"/>
          <w:b/>
          <w:bCs/>
          <w:sz w:val="24"/>
          <w:szCs w:val="28"/>
        </w:rPr>
        <w:t>F</w:t>
      </w:r>
      <w:r w:rsidR="00D768D6" w:rsidRPr="00A776A9">
        <w:rPr>
          <w:b/>
          <w:bCs/>
          <w:sz w:val="24"/>
          <w:szCs w:val="28"/>
        </w:rPr>
        <w:t>CFS</w:t>
      </w:r>
      <w:r w:rsidR="0029106F">
        <w:rPr>
          <w:rFonts w:hint="eastAsia"/>
        </w:rPr>
        <w:t>：</w:t>
      </w:r>
      <w:r w:rsidR="0029106F" w:rsidRPr="0029106F">
        <w:rPr>
          <w:rFonts w:hint="eastAsia"/>
        </w:rPr>
        <w:t>依据进程进入就绪状态的先后顺序排列</w:t>
      </w:r>
    </w:p>
    <w:p w14:paraId="69AF9A50" w14:textId="5222549A" w:rsidR="0029106F" w:rsidRDefault="0029106F" w:rsidP="0029106F">
      <w:pPr>
        <w:pStyle w:val="a5"/>
        <w:ind w:left="1003" w:firstLineChars="0" w:firstLine="0"/>
      </w:pPr>
      <w:r>
        <w:rPr>
          <w:noProof/>
        </w:rPr>
        <w:drawing>
          <wp:inline distT="0" distB="0" distL="0" distR="0" wp14:anchorId="3192E456" wp14:editId="78C9006D">
            <wp:extent cx="2806700" cy="1122680"/>
            <wp:effectExtent l="0" t="0" r="0" b="1270"/>
            <wp:docPr id="116" name="图片 1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2806700" cy="11226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A146D4B" w14:textId="5B060C09" w:rsidR="0029106F" w:rsidRDefault="00D768D6" w:rsidP="0029106F">
      <w:pPr>
        <w:pStyle w:val="a5"/>
        <w:ind w:left="1003" w:firstLineChars="0" w:firstLine="0"/>
      </w:pPr>
      <w:r>
        <w:rPr>
          <w:rFonts w:hint="eastAsia"/>
        </w:rPr>
        <w:lastRenderedPageBreak/>
        <w:t>优：</w:t>
      </w:r>
      <w:r w:rsidRPr="00D768D6">
        <w:rPr>
          <w:rFonts w:hint="eastAsia"/>
          <w:b/>
          <w:bCs/>
          <w:color w:val="C00000"/>
        </w:rPr>
        <w:t>简单</w:t>
      </w:r>
      <w:r>
        <w:rPr>
          <w:rFonts w:hint="eastAsia"/>
        </w:rPr>
        <w:t>！</w:t>
      </w:r>
    </w:p>
    <w:p w14:paraId="1208A4EA" w14:textId="3416D7D2" w:rsidR="00D768D6" w:rsidRDefault="00D768D6" w:rsidP="0029106F">
      <w:pPr>
        <w:pStyle w:val="a5"/>
        <w:ind w:left="1003" w:firstLineChars="0" w:firstLine="0"/>
      </w:pPr>
      <w:r>
        <w:rPr>
          <w:rFonts w:hint="eastAsia"/>
        </w:rPr>
        <w:t>缺：平均等待时间波动较大（</w:t>
      </w:r>
      <w:proofErr w:type="gramStart"/>
      <w:r>
        <w:rPr>
          <w:rFonts w:hint="eastAsia"/>
        </w:rPr>
        <w:t>短进程排在长进程</w:t>
      </w:r>
      <w:proofErr w:type="gramEnd"/>
      <w:r>
        <w:rPr>
          <w:rFonts w:hint="eastAsia"/>
        </w:rPr>
        <w:t>后面）</w:t>
      </w:r>
    </w:p>
    <w:p w14:paraId="6B625453" w14:textId="7F0533B9" w:rsidR="00D768D6" w:rsidRDefault="00D768D6" w:rsidP="00D768D6">
      <w:pPr>
        <w:pStyle w:val="a5"/>
        <w:ind w:left="1003" w:firstLineChars="0" w:firstLine="0"/>
      </w:pPr>
      <w:r>
        <w:tab/>
        <w:t xml:space="preserve">  I/O</w:t>
      </w:r>
      <w:r>
        <w:rPr>
          <w:rFonts w:hint="eastAsia"/>
        </w:rPr>
        <w:t>资源和C</w:t>
      </w:r>
      <w:r>
        <w:t>PU</w:t>
      </w:r>
      <w:r>
        <w:rPr>
          <w:rFonts w:hint="eastAsia"/>
        </w:rPr>
        <w:t>资源的利用率较低（</w:t>
      </w:r>
      <w:r w:rsidRPr="00D768D6">
        <w:t>CPU密集型进程会导致I/O设备闲置时，I/O密集型进程也等待</w:t>
      </w:r>
      <w:r>
        <w:rPr>
          <w:rFonts w:hint="eastAsia"/>
        </w:rPr>
        <w:t>）</w:t>
      </w:r>
    </w:p>
    <w:p w14:paraId="12862734" w14:textId="735FBEB7" w:rsidR="00846CB3" w:rsidRDefault="00846CB3" w:rsidP="00D768D6">
      <w:pPr>
        <w:pStyle w:val="a5"/>
        <w:numPr>
          <w:ilvl w:val="1"/>
          <w:numId w:val="14"/>
        </w:numPr>
        <w:ind w:firstLineChars="0"/>
      </w:pPr>
      <w:proofErr w:type="gramStart"/>
      <w:r w:rsidRPr="00E573A2">
        <w:rPr>
          <w:rFonts w:hint="eastAsia"/>
          <w:b/>
          <w:bCs/>
        </w:rPr>
        <w:t>短</w:t>
      </w:r>
      <w:r w:rsidR="00D768D6" w:rsidRPr="00E573A2">
        <w:rPr>
          <w:rFonts w:hint="eastAsia"/>
          <w:b/>
          <w:bCs/>
        </w:rPr>
        <w:t>进程</w:t>
      </w:r>
      <w:proofErr w:type="gramEnd"/>
      <w:r w:rsidRPr="00E573A2">
        <w:rPr>
          <w:rFonts w:hint="eastAsia"/>
          <w:b/>
          <w:bCs/>
        </w:rPr>
        <w:t>优先</w:t>
      </w:r>
      <w:r w:rsidR="00D768D6" w:rsidRPr="00E573A2">
        <w:rPr>
          <w:rFonts w:hint="eastAsia"/>
          <w:b/>
          <w:bCs/>
        </w:rPr>
        <w:t>S</w:t>
      </w:r>
      <w:r w:rsidR="00D768D6" w:rsidRPr="00E573A2">
        <w:rPr>
          <w:b/>
          <w:bCs/>
        </w:rPr>
        <w:t>PN</w:t>
      </w:r>
      <w:r>
        <w:rPr>
          <w:rFonts w:hint="eastAsia"/>
        </w:rPr>
        <w:t>（不打断）：一定时间内增加处理完成的任务|</w:t>
      </w:r>
    </w:p>
    <w:p w14:paraId="3B245FA7" w14:textId="6DEC0808" w:rsidR="00D768D6" w:rsidRDefault="00D768D6" w:rsidP="00D768D6">
      <w:pPr>
        <w:pStyle w:val="a5"/>
        <w:ind w:left="1003" w:firstLineChars="0" w:firstLine="0"/>
      </w:pPr>
      <w:r w:rsidRPr="00D768D6">
        <w:rPr>
          <w:rFonts w:hint="eastAsia"/>
        </w:rPr>
        <w:t>选择就绪队列中执行时间最短进程占用</w:t>
      </w:r>
      <w:r w:rsidRPr="00D768D6">
        <w:t>CPU进入运行状态</w:t>
      </w:r>
    </w:p>
    <w:p w14:paraId="12FD1498" w14:textId="78C1298D" w:rsidR="00D768D6" w:rsidRDefault="00D768D6" w:rsidP="00D768D6">
      <w:pPr>
        <w:pStyle w:val="a5"/>
        <w:ind w:left="1003" w:firstLineChars="0" w:firstLine="0"/>
      </w:pPr>
      <w:r w:rsidRPr="00A776A9">
        <w:rPr>
          <w:rFonts w:hint="eastAsia"/>
          <w:highlight w:val="yellow"/>
        </w:rPr>
        <w:t>具有</w:t>
      </w:r>
      <w:r w:rsidRPr="00A776A9">
        <w:rPr>
          <w:rFonts w:hint="eastAsia"/>
          <w:b/>
          <w:bCs/>
          <w:color w:val="C00000"/>
          <w:highlight w:val="yellow"/>
        </w:rPr>
        <w:t>最优</w:t>
      </w:r>
      <w:r w:rsidRPr="00A776A9">
        <w:rPr>
          <w:rFonts w:hint="eastAsia"/>
          <w:highlight w:val="yellow"/>
        </w:rPr>
        <w:t>平均周转时间</w:t>
      </w:r>
    </w:p>
    <w:p w14:paraId="2563FA70" w14:textId="284FE535" w:rsidR="00D768D6" w:rsidRDefault="00D768D6" w:rsidP="00D768D6">
      <w:pPr>
        <w:pStyle w:val="a5"/>
        <w:ind w:left="1003" w:firstLineChars="0" w:firstLine="0"/>
      </w:pPr>
      <w:r>
        <w:rPr>
          <w:rFonts w:hint="eastAsia"/>
        </w:rPr>
        <w:t>缺：可能导致饥饿（</w:t>
      </w:r>
      <w:proofErr w:type="gramStart"/>
      <w:r>
        <w:rPr>
          <w:rFonts w:hint="eastAsia"/>
        </w:rPr>
        <w:t>长进程长</w:t>
      </w:r>
      <w:proofErr w:type="gramEnd"/>
      <w:r>
        <w:rPr>
          <w:rFonts w:hint="eastAsia"/>
        </w:rPr>
        <w:t>时间无法获得C</w:t>
      </w:r>
      <w:r>
        <w:t>PU</w:t>
      </w:r>
      <w:r>
        <w:rPr>
          <w:rFonts w:hint="eastAsia"/>
        </w:rPr>
        <w:t>资源）</w:t>
      </w:r>
    </w:p>
    <w:p w14:paraId="1C18E850" w14:textId="23E78CAF" w:rsidR="00D768D6" w:rsidRPr="00D768D6" w:rsidRDefault="00D768D6" w:rsidP="00D768D6">
      <w:pPr>
        <w:pStyle w:val="a5"/>
        <w:ind w:left="1003" w:firstLineChars="0" w:firstLine="0"/>
      </w:pPr>
      <w:r>
        <w:t xml:space="preserve">    </w:t>
      </w:r>
      <w:r w:rsidRPr="00D768D6">
        <w:rPr>
          <w:rFonts w:hint="eastAsia"/>
          <w:b/>
          <w:bCs/>
        </w:rPr>
        <w:t>需要预知未来</w:t>
      </w:r>
      <w:r>
        <w:rPr>
          <w:rFonts w:hint="eastAsia"/>
        </w:rPr>
        <w:t>（即需要预估下一个C</w:t>
      </w:r>
      <w:r>
        <w:t>PU</w:t>
      </w:r>
      <w:r>
        <w:rPr>
          <w:rFonts w:hint="eastAsia"/>
        </w:rPr>
        <w:t>计算的持续时间——询问用户，欺骗？不知道？）</w:t>
      </w:r>
    </w:p>
    <w:p w14:paraId="2268275F" w14:textId="6A843BF1" w:rsidR="00846CB3" w:rsidRDefault="00846CB3" w:rsidP="00D768D6">
      <w:pPr>
        <w:pStyle w:val="a5"/>
        <w:numPr>
          <w:ilvl w:val="1"/>
          <w:numId w:val="14"/>
        </w:numPr>
        <w:ind w:firstLineChars="0"/>
      </w:pPr>
      <w:r>
        <w:rPr>
          <w:rFonts w:hint="eastAsia"/>
        </w:rPr>
        <w:t>剩余时间</w:t>
      </w:r>
      <w:proofErr w:type="gramStart"/>
      <w:r>
        <w:rPr>
          <w:rFonts w:hint="eastAsia"/>
        </w:rPr>
        <w:t>短任务</w:t>
      </w:r>
      <w:proofErr w:type="gramEnd"/>
      <w:r>
        <w:rPr>
          <w:rFonts w:hint="eastAsia"/>
        </w:rPr>
        <w:t>优先</w:t>
      </w:r>
    </w:p>
    <w:p w14:paraId="6DFC8DE0" w14:textId="6AB33894" w:rsidR="00D768D6" w:rsidRDefault="00D768D6" w:rsidP="00D768D6">
      <w:pPr>
        <w:pStyle w:val="a5"/>
        <w:ind w:left="1003" w:firstLineChars="0" w:firstLine="0"/>
      </w:pPr>
      <w:r>
        <w:rPr>
          <w:rFonts w:hint="eastAsia"/>
        </w:rPr>
        <w:t>S</w:t>
      </w:r>
      <w:r>
        <w:t>PN</w:t>
      </w:r>
      <w:r>
        <w:rPr>
          <w:rFonts w:hint="eastAsia"/>
        </w:rPr>
        <w:t>算法的可抢占改进？</w:t>
      </w:r>
    </w:p>
    <w:p w14:paraId="1FFDE699" w14:textId="1DE72941" w:rsidR="00D768D6" w:rsidRDefault="00D768D6" w:rsidP="00D768D6">
      <w:pPr>
        <w:pStyle w:val="a5"/>
        <w:numPr>
          <w:ilvl w:val="1"/>
          <w:numId w:val="14"/>
        </w:numPr>
        <w:ind w:firstLineChars="0"/>
      </w:pPr>
      <w:r>
        <w:rPr>
          <w:rFonts w:hint="eastAsia"/>
        </w:rPr>
        <w:t>最高相应比优先算法H</w:t>
      </w:r>
      <w:r>
        <w:t>RRN</w:t>
      </w:r>
    </w:p>
    <w:p w14:paraId="7245CDE0" w14:textId="77777777" w:rsidR="00D768D6" w:rsidRPr="00D768D6" w:rsidRDefault="00D768D6" w:rsidP="00D768D6">
      <w:pPr>
        <w:pStyle w:val="a5"/>
        <w:ind w:left="1003" w:firstLineChars="0" w:firstLine="0"/>
      </w:pPr>
      <w:r w:rsidRPr="00D768D6">
        <w:rPr>
          <w:rFonts w:hint="eastAsia"/>
        </w:rPr>
        <w:t>Ｒ＝（ｗ</w:t>
      </w:r>
      <w:r w:rsidRPr="00D768D6">
        <w:t xml:space="preserve">+s)/s   </w:t>
      </w:r>
    </w:p>
    <w:p w14:paraId="7AF7F418" w14:textId="77777777" w:rsidR="00D768D6" w:rsidRPr="00D768D6" w:rsidRDefault="00D768D6" w:rsidP="00D768D6">
      <w:pPr>
        <w:pStyle w:val="a5"/>
        <w:ind w:left="1003" w:firstLineChars="0" w:firstLine="0"/>
      </w:pPr>
      <w:r w:rsidRPr="00D768D6">
        <w:t xml:space="preserve">        w: 等待时间(waiting time)</w:t>
      </w:r>
    </w:p>
    <w:p w14:paraId="48266CA4" w14:textId="5FB16D3B" w:rsidR="00D768D6" w:rsidRDefault="00D768D6" w:rsidP="00D768D6">
      <w:pPr>
        <w:pStyle w:val="a5"/>
        <w:ind w:left="1003" w:firstLineChars="0" w:firstLine="0"/>
      </w:pPr>
      <w:r w:rsidRPr="00D768D6">
        <w:t xml:space="preserve">         s: 执行时间(service time)</w:t>
      </w:r>
    </w:p>
    <w:p w14:paraId="34B8530A" w14:textId="36742CE6" w:rsidR="00D768D6" w:rsidRDefault="00D768D6" w:rsidP="00D768D6">
      <w:pPr>
        <w:pStyle w:val="a5"/>
        <w:ind w:left="1003" w:firstLineChars="0" w:firstLine="0"/>
      </w:pPr>
      <w:r>
        <w:rPr>
          <w:rFonts w:hint="eastAsia"/>
        </w:rPr>
        <w:t>选择</w:t>
      </w:r>
      <w:r w:rsidRPr="00D768D6">
        <w:rPr>
          <w:rFonts w:hint="eastAsia"/>
        </w:rPr>
        <w:t>就绪队列中响应比R值最高的进程</w:t>
      </w:r>
    </w:p>
    <w:p w14:paraId="21EB5736" w14:textId="183FC6C4" w:rsidR="00D768D6" w:rsidRDefault="00D768D6" w:rsidP="00D768D6">
      <w:pPr>
        <w:pStyle w:val="a5"/>
        <w:ind w:left="1003" w:firstLineChars="0" w:firstLine="0"/>
      </w:pPr>
      <w:r>
        <w:rPr>
          <w:rFonts w:hint="eastAsia"/>
        </w:rPr>
        <w:t>S</w:t>
      </w:r>
      <w:r>
        <w:t>PN</w:t>
      </w:r>
      <w:r>
        <w:rPr>
          <w:rFonts w:hint="eastAsia"/>
        </w:rPr>
        <w:t>的改进</w:t>
      </w:r>
    </w:p>
    <w:p w14:paraId="61B90AA5" w14:textId="3B4EFC80" w:rsidR="00D768D6" w:rsidRDefault="00D768D6" w:rsidP="00D768D6">
      <w:pPr>
        <w:pStyle w:val="a5"/>
        <w:ind w:left="1003" w:firstLineChars="0" w:firstLine="0"/>
      </w:pPr>
      <w:r w:rsidRPr="00D768D6">
        <w:rPr>
          <w:rFonts w:hint="eastAsia"/>
        </w:rPr>
        <w:t>不可抢占</w:t>
      </w:r>
      <w:r>
        <w:rPr>
          <w:rFonts w:hint="eastAsia"/>
        </w:rPr>
        <w:t>、防止无限期推迟</w:t>
      </w:r>
    </w:p>
    <w:p w14:paraId="5F316B93" w14:textId="5CC29963" w:rsidR="00846CB3" w:rsidRPr="00E573A2" w:rsidRDefault="00846CB3" w:rsidP="00D768D6">
      <w:pPr>
        <w:pStyle w:val="a5"/>
        <w:numPr>
          <w:ilvl w:val="1"/>
          <w:numId w:val="14"/>
        </w:numPr>
        <w:ind w:firstLineChars="0"/>
        <w:rPr>
          <w:b/>
          <w:bCs/>
          <w:color w:val="C00000"/>
          <w:sz w:val="24"/>
          <w:szCs w:val="28"/>
        </w:rPr>
      </w:pPr>
      <w:r w:rsidRPr="00E573A2">
        <w:rPr>
          <w:rFonts w:hint="eastAsia"/>
          <w:b/>
          <w:bCs/>
          <w:color w:val="C00000"/>
          <w:sz w:val="24"/>
          <w:szCs w:val="28"/>
        </w:rPr>
        <w:t>时间片</w:t>
      </w:r>
      <w:r w:rsidR="00D768D6" w:rsidRPr="00E573A2">
        <w:rPr>
          <w:rFonts w:hint="eastAsia"/>
          <w:b/>
          <w:bCs/>
          <w:color w:val="C00000"/>
          <w:sz w:val="24"/>
          <w:szCs w:val="28"/>
        </w:rPr>
        <w:t>轮转算法R</w:t>
      </w:r>
      <w:r w:rsidR="00D768D6" w:rsidRPr="00E573A2">
        <w:rPr>
          <w:b/>
          <w:bCs/>
          <w:color w:val="C00000"/>
          <w:sz w:val="24"/>
          <w:szCs w:val="28"/>
        </w:rPr>
        <w:t>R</w:t>
      </w:r>
      <w:r w:rsidRPr="00E573A2">
        <w:rPr>
          <w:rFonts w:hint="eastAsia"/>
          <w:b/>
          <w:bCs/>
          <w:color w:val="C00000"/>
          <w:sz w:val="24"/>
          <w:szCs w:val="28"/>
        </w:rPr>
        <w:t>（打断）</w:t>
      </w:r>
    </w:p>
    <w:p w14:paraId="7794B712" w14:textId="343C01ED" w:rsidR="00B02F67" w:rsidRDefault="00B02F67" w:rsidP="00D768D6">
      <w:pPr>
        <w:pStyle w:val="a5"/>
        <w:ind w:left="1003" w:firstLineChars="0" w:firstLine="0"/>
      </w:pPr>
      <w:r w:rsidRPr="00B02F67">
        <w:rPr>
          <w:rFonts w:hint="eastAsia"/>
        </w:rPr>
        <w:t>时间片结束时，按</w:t>
      </w:r>
      <w:r w:rsidRPr="00B02F67">
        <w:rPr>
          <w:u w:val="single"/>
        </w:rPr>
        <w:t>FCFS算法切换</w:t>
      </w:r>
      <w:r w:rsidRPr="00B02F67">
        <w:t>到下一个就绪进程</w:t>
      </w:r>
    </w:p>
    <w:p w14:paraId="30834421" w14:textId="09CD23B6" w:rsidR="00D768D6" w:rsidRDefault="00D768D6" w:rsidP="00D768D6">
      <w:pPr>
        <w:pStyle w:val="a5"/>
        <w:ind w:left="1003" w:firstLineChars="0" w:firstLine="0"/>
      </w:pPr>
      <w:r>
        <w:rPr>
          <w:rFonts w:hint="eastAsia"/>
        </w:rPr>
        <w:t>每个进程分配一个时间片q，运行时间&lt;q，则执行下一个</w:t>
      </w:r>
      <w:r w:rsidR="00B02F67">
        <w:rPr>
          <w:rFonts w:hint="eastAsia"/>
        </w:rPr>
        <w:t>就绪进程；运行时间&gt;q，</w:t>
      </w:r>
      <w:r w:rsidR="00B02F67" w:rsidRPr="00B02F67">
        <w:rPr>
          <w:rFonts w:hint="eastAsia"/>
          <w:b/>
          <w:bCs/>
        </w:rPr>
        <w:t>被抢占</w:t>
      </w:r>
      <w:r w:rsidR="00B02F67">
        <w:rPr>
          <w:rFonts w:hint="eastAsia"/>
        </w:rPr>
        <w:t>，当前进程被放到队列末端，下次轮到（</w:t>
      </w:r>
      <w:r w:rsidR="00B02F67" w:rsidRPr="00B02F67">
        <w:rPr>
          <w:rFonts w:hint="eastAsia"/>
        </w:rPr>
        <w:t>隔(n – 1)</w:t>
      </w:r>
      <w:proofErr w:type="gramStart"/>
      <w:r w:rsidR="00B02F67" w:rsidRPr="00B02F67">
        <w:rPr>
          <w:rFonts w:hint="eastAsia"/>
        </w:rPr>
        <w:t>个</w:t>
      </w:r>
      <w:proofErr w:type="gramEnd"/>
      <w:r w:rsidR="00B02F67" w:rsidRPr="00B02F67">
        <w:rPr>
          <w:rFonts w:hint="eastAsia"/>
        </w:rPr>
        <w:t>时间片</w:t>
      </w:r>
      <w:r w:rsidR="00B02F67">
        <w:rPr>
          <w:rFonts w:hint="eastAsia"/>
        </w:rPr>
        <w:t>）它的时候继续运行，然后让下一个就绪进程运行</w:t>
      </w:r>
    </w:p>
    <w:p w14:paraId="1DDFA7D4" w14:textId="13A1C0E2" w:rsidR="00B02F67" w:rsidRDefault="00B02F67" w:rsidP="00D768D6">
      <w:pPr>
        <w:pStyle w:val="a5"/>
        <w:ind w:left="1003" w:firstLineChars="0" w:firstLine="0"/>
      </w:pPr>
      <w:r>
        <w:rPr>
          <w:noProof/>
        </w:rPr>
        <w:drawing>
          <wp:inline distT="0" distB="0" distL="0" distR="0" wp14:anchorId="12483B25" wp14:editId="5151E608">
            <wp:extent cx="2044700" cy="1747564"/>
            <wp:effectExtent l="0" t="0" r="0" b="5080"/>
            <wp:docPr id="117" name="图片 1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2053542" cy="17551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F716762" w14:textId="77777777" w:rsidR="00B02F67" w:rsidRDefault="00B02F67" w:rsidP="00D768D6">
      <w:pPr>
        <w:pStyle w:val="a5"/>
        <w:ind w:left="1003" w:firstLineChars="0" w:firstLine="0"/>
      </w:pPr>
    </w:p>
    <w:p w14:paraId="72CAB927" w14:textId="68FF44E7" w:rsidR="00B02F67" w:rsidRDefault="00B02F67" w:rsidP="00D768D6">
      <w:pPr>
        <w:pStyle w:val="a5"/>
        <w:ind w:left="1003" w:firstLineChars="0" w:firstLine="0"/>
      </w:pPr>
      <w:r w:rsidRPr="00B02F67">
        <w:t>RR 算法的性能很大程度取决于</w:t>
      </w:r>
      <w:r w:rsidRPr="00B02F67">
        <w:rPr>
          <w:b/>
          <w:bCs/>
        </w:rPr>
        <w:t>时间片的大小</w:t>
      </w:r>
      <w:r w:rsidRPr="00B02F67">
        <w:t>。在一种极端情况下，如果时间片很大，那么 RR 算法与 FCFS 算法一样。相反，如果时间片很小（如 1ms），那么 RR 算法可以导致大量的上下文切换</w:t>
      </w:r>
    </w:p>
    <w:p w14:paraId="240338CC" w14:textId="1924C66B" w:rsidR="00B02F67" w:rsidRPr="00B02F67" w:rsidRDefault="00B02F67" w:rsidP="00D768D6">
      <w:pPr>
        <w:pStyle w:val="a5"/>
        <w:ind w:left="1003" w:firstLineChars="0" w:firstLine="0"/>
      </w:pPr>
      <w:r>
        <w:rPr>
          <w:rFonts w:hint="eastAsia"/>
        </w:rPr>
        <w:t>|——</w:t>
      </w:r>
      <w:r w:rsidRPr="00B02F67">
        <w:rPr>
          <w:rFonts w:hint="eastAsia"/>
        </w:rPr>
        <w:t>选择一个合适的时间片长度</w:t>
      </w:r>
      <w:r>
        <w:rPr>
          <w:rFonts w:hint="eastAsia"/>
        </w:rPr>
        <w:t>，</w:t>
      </w:r>
      <w:r w:rsidRPr="00B02F67">
        <w:rPr>
          <w:rFonts w:hint="eastAsia"/>
        </w:rPr>
        <w:t>经验规则：维持上下文切换开销处于</w:t>
      </w:r>
      <w:r w:rsidRPr="00B02F67">
        <w:t>1%以内</w:t>
      </w:r>
    </w:p>
    <w:p w14:paraId="43BA4A56" w14:textId="5FA349A1" w:rsidR="00D768D6" w:rsidRDefault="00B02F67" w:rsidP="00D768D6">
      <w:pPr>
        <w:pStyle w:val="a5"/>
        <w:numPr>
          <w:ilvl w:val="1"/>
          <w:numId w:val="14"/>
        </w:numPr>
        <w:ind w:firstLineChars="0"/>
      </w:pPr>
      <w:r>
        <w:rPr>
          <w:rFonts w:hint="eastAsia"/>
        </w:rPr>
        <w:t>多级队列调度算法M</w:t>
      </w:r>
      <w:r>
        <w:t>Q</w:t>
      </w:r>
      <w:r>
        <w:rPr>
          <w:rFonts w:hint="eastAsia"/>
        </w:rPr>
        <w:t>——先分类，再使用策略</w:t>
      </w:r>
    </w:p>
    <w:p w14:paraId="164C7D4F" w14:textId="2AE0B1EB" w:rsidR="00B02F67" w:rsidRPr="006E7E2D" w:rsidRDefault="00B02F67" w:rsidP="00B02F67">
      <w:pPr>
        <w:pStyle w:val="a5"/>
        <w:ind w:left="1003" w:firstLineChars="0" w:firstLine="0"/>
      </w:pPr>
      <w:r w:rsidRPr="00B02F67">
        <w:rPr>
          <w:rFonts w:hint="eastAsia"/>
        </w:rPr>
        <w:t>就绪队列被划分成多个独立的子队列</w:t>
      </w:r>
      <w:r w:rsidR="006E7E2D">
        <w:rPr>
          <w:rFonts w:hint="eastAsia"/>
        </w:rPr>
        <w:t>，</w:t>
      </w:r>
      <w:r w:rsidR="006E7E2D" w:rsidRPr="006E7E2D">
        <w:rPr>
          <w:rFonts w:hint="eastAsia"/>
        </w:rPr>
        <w:t>如：前台</w:t>
      </w:r>
      <w:r w:rsidR="006E7E2D" w:rsidRPr="006E7E2D">
        <w:t>(交互)、后台(批处理)</w:t>
      </w:r>
    </w:p>
    <w:p w14:paraId="30B042CC" w14:textId="0DBEEAEA" w:rsidR="00B02F67" w:rsidRDefault="00B02F67" w:rsidP="00B02F67">
      <w:pPr>
        <w:pStyle w:val="a5"/>
        <w:ind w:left="1003" w:firstLineChars="0" w:firstLine="0"/>
      </w:pPr>
      <w:r w:rsidRPr="00B02F67">
        <w:rPr>
          <w:rFonts w:hint="eastAsia"/>
        </w:rPr>
        <w:t>每个队列拥有自己的调度策略</w:t>
      </w:r>
    </w:p>
    <w:p w14:paraId="7046D3D1" w14:textId="6B770A15" w:rsidR="00B02F67" w:rsidRPr="00B02F67" w:rsidRDefault="00B02F67" w:rsidP="00B02F67">
      <w:pPr>
        <w:pStyle w:val="a5"/>
        <w:ind w:left="1003" w:firstLineChars="0" w:firstLine="0"/>
      </w:pPr>
      <w:r w:rsidRPr="00B02F67">
        <w:rPr>
          <w:rFonts w:hint="eastAsia"/>
        </w:rPr>
        <w:t>队列间的调度</w:t>
      </w:r>
      <w:r>
        <w:rPr>
          <w:rFonts w:hint="eastAsia"/>
        </w:rPr>
        <w:t>——固定队列间的优先级/时间片轮转</w:t>
      </w:r>
    </w:p>
    <w:p w14:paraId="04738ADF" w14:textId="70FAB640" w:rsidR="00B02F67" w:rsidRDefault="00B02F67" w:rsidP="00D768D6">
      <w:pPr>
        <w:pStyle w:val="a5"/>
        <w:numPr>
          <w:ilvl w:val="1"/>
          <w:numId w:val="14"/>
        </w:numPr>
        <w:ind w:firstLineChars="0"/>
      </w:pPr>
      <w:r>
        <w:rPr>
          <w:rFonts w:hint="eastAsia"/>
        </w:rPr>
        <w:t>多级反馈队列算法M</w:t>
      </w:r>
      <w:r>
        <w:t>LFQ</w:t>
      </w:r>
    </w:p>
    <w:p w14:paraId="5D2E9768" w14:textId="4104C197" w:rsidR="00B02F67" w:rsidRDefault="00B02F67" w:rsidP="00B02F67">
      <w:pPr>
        <w:pStyle w:val="a5"/>
        <w:ind w:left="1003" w:firstLineChars="0" w:firstLine="0"/>
      </w:pPr>
      <w:r>
        <w:rPr>
          <w:noProof/>
        </w:rPr>
        <w:lastRenderedPageBreak/>
        <w:drawing>
          <wp:inline distT="0" distB="0" distL="0" distR="0" wp14:anchorId="19625DF0" wp14:editId="0B25B7B1">
            <wp:extent cx="2527300" cy="1486647"/>
            <wp:effectExtent l="0" t="0" r="6350" b="0"/>
            <wp:docPr id="118" name="图片 1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2531025" cy="14888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E8391D9" w14:textId="263C44B3" w:rsidR="00B02F67" w:rsidRPr="00B02F67" w:rsidRDefault="00B02F67" w:rsidP="00B02F67">
      <w:pPr>
        <w:pStyle w:val="a5"/>
        <w:ind w:left="1003" w:firstLineChars="0" w:firstLine="0"/>
      </w:pPr>
      <w:r w:rsidRPr="00B02F67">
        <w:t>CPU密集型进程的优先级下降很快</w:t>
      </w:r>
    </w:p>
    <w:p w14:paraId="16189F59" w14:textId="7CDDA06C" w:rsidR="00846CB3" w:rsidRDefault="00846CB3" w:rsidP="00B02F67">
      <w:pPr>
        <w:pStyle w:val="a5"/>
        <w:numPr>
          <w:ilvl w:val="1"/>
          <w:numId w:val="14"/>
        </w:numPr>
        <w:ind w:firstLineChars="0"/>
      </w:pPr>
      <w:r>
        <w:rPr>
          <w:rFonts w:hint="eastAsia"/>
        </w:rPr>
        <w:t>优先级</w:t>
      </w:r>
      <w:r w:rsidR="00B02F67">
        <w:rPr>
          <w:rFonts w:hint="eastAsia"/>
        </w:rPr>
        <w:t>算法</w:t>
      </w:r>
    </w:p>
    <w:p w14:paraId="5D60543B" w14:textId="6922C3BC" w:rsidR="00B02F67" w:rsidRDefault="00B02F67" w:rsidP="00B02F67">
      <w:pPr>
        <w:pStyle w:val="a5"/>
        <w:ind w:left="1003" w:firstLineChars="0" w:firstLine="0"/>
      </w:pPr>
      <w:r w:rsidRPr="00B02F67">
        <w:rPr>
          <w:rFonts w:hint="eastAsia"/>
        </w:rPr>
        <w:t>是多级队列算法的改进，平衡</w:t>
      </w:r>
      <w:proofErr w:type="gramStart"/>
      <w:r w:rsidRPr="00B02F67">
        <w:rPr>
          <w:rFonts w:hint="eastAsia"/>
        </w:rPr>
        <w:t>各进程</w:t>
      </w:r>
      <w:proofErr w:type="gramEnd"/>
      <w:r w:rsidRPr="00B02F67">
        <w:rPr>
          <w:rFonts w:hint="eastAsia"/>
        </w:rPr>
        <w:t>对响应时间的要求</w:t>
      </w:r>
    </w:p>
    <w:p w14:paraId="75BBF2CA" w14:textId="24B597C4" w:rsidR="00B02F67" w:rsidRDefault="00B02F67" w:rsidP="00B02F67">
      <w:pPr>
        <w:pStyle w:val="a5"/>
        <w:ind w:left="1003" w:firstLineChars="0" w:firstLine="0"/>
      </w:pPr>
      <w:r w:rsidRPr="00B02F67">
        <w:rPr>
          <w:rFonts w:hint="eastAsia"/>
        </w:rPr>
        <w:t>可适用作业和进程调度，可分成抢先式和非抢先式。</w:t>
      </w:r>
    </w:p>
    <w:p w14:paraId="658C0B93" w14:textId="28D72A84" w:rsidR="00B02F67" w:rsidRDefault="00B02F67" w:rsidP="00B02F67">
      <w:pPr>
        <w:pStyle w:val="a5"/>
        <w:numPr>
          <w:ilvl w:val="1"/>
          <w:numId w:val="13"/>
        </w:numPr>
        <w:ind w:firstLineChars="0"/>
      </w:pPr>
      <w:r>
        <w:rPr>
          <w:rFonts w:hint="eastAsia"/>
        </w:rPr>
        <w:t>静态优先级</w:t>
      </w:r>
    </w:p>
    <w:p w14:paraId="6186D1A8" w14:textId="536DCBD2" w:rsidR="006E7E2D" w:rsidRDefault="006E7E2D" w:rsidP="006E7E2D">
      <w:pPr>
        <w:pStyle w:val="a5"/>
        <w:ind w:left="927" w:firstLineChars="0" w:firstLine="0"/>
      </w:pPr>
      <w:r w:rsidRPr="006E7E2D">
        <w:rPr>
          <w:rFonts w:hint="eastAsia"/>
        </w:rPr>
        <w:t>优先级在创建进程时就确定，直到进程终止前都不改变。</w:t>
      </w:r>
    </w:p>
    <w:p w14:paraId="7282C369" w14:textId="7DFFCD37" w:rsidR="00B02F67" w:rsidRDefault="00B02F67" w:rsidP="00B02F67">
      <w:pPr>
        <w:pStyle w:val="a5"/>
        <w:numPr>
          <w:ilvl w:val="1"/>
          <w:numId w:val="13"/>
        </w:numPr>
        <w:ind w:firstLineChars="0"/>
      </w:pPr>
      <w:r>
        <w:rPr>
          <w:rFonts w:hint="eastAsia"/>
        </w:rPr>
        <w:t>动态优先级</w:t>
      </w:r>
    </w:p>
    <w:p w14:paraId="5970A63F" w14:textId="71DCD275" w:rsidR="006E7E2D" w:rsidRDefault="006E7E2D" w:rsidP="006E7E2D">
      <w:pPr>
        <w:pStyle w:val="a5"/>
        <w:ind w:left="927" w:firstLineChars="0" w:firstLine="0"/>
      </w:pPr>
      <w:r w:rsidRPr="006E7E2D">
        <w:rPr>
          <w:rFonts w:hint="eastAsia"/>
        </w:rPr>
        <w:t>优先级在创建进程时就赋予，在进程运行中被改变</w:t>
      </w:r>
      <w:r>
        <w:rPr>
          <w:rFonts w:hint="eastAsia"/>
        </w:rPr>
        <w:t>：</w:t>
      </w:r>
    </w:p>
    <w:p w14:paraId="02ED5CC8" w14:textId="77777777" w:rsidR="006E7E2D" w:rsidRPr="006E7E2D" w:rsidRDefault="006E7E2D" w:rsidP="006E7E2D">
      <w:pPr>
        <w:pStyle w:val="a5"/>
        <w:ind w:left="927" w:firstLineChars="0" w:firstLine="0"/>
      </w:pPr>
      <w:r w:rsidRPr="006E7E2D">
        <w:rPr>
          <w:rFonts w:hint="eastAsia"/>
        </w:rPr>
        <w:t>在就绪队列中，</w:t>
      </w:r>
      <w:r w:rsidRPr="006E7E2D">
        <w:rPr>
          <w:rFonts w:hint="eastAsia"/>
          <w:b/>
          <w:bCs/>
        </w:rPr>
        <w:t>等待时间延长则优先级提高</w:t>
      </w:r>
      <w:r w:rsidRPr="006E7E2D">
        <w:rPr>
          <w:rFonts w:hint="eastAsia"/>
        </w:rPr>
        <w:t>，从而使优先级较低的进程在等待足够的时间后，其优先级提高到可被调度执行；</w:t>
      </w:r>
    </w:p>
    <w:p w14:paraId="3F82CD03" w14:textId="670D1608" w:rsidR="006E7E2D" w:rsidRPr="006E7E2D" w:rsidRDefault="006E7E2D" w:rsidP="006E7E2D">
      <w:pPr>
        <w:pStyle w:val="a5"/>
        <w:ind w:left="927" w:firstLineChars="0" w:firstLine="0"/>
      </w:pPr>
      <w:r w:rsidRPr="006E7E2D">
        <w:rPr>
          <w:rFonts w:hint="eastAsia"/>
          <w:b/>
          <w:bCs/>
        </w:rPr>
        <w:t>进程每执行一个时间片，就降低其优先级</w:t>
      </w:r>
      <w:r w:rsidRPr="006E7E2D">
        <w:rPr>
          <w:rFonts w:hint="eastAsia"/>
        </w:rPr>
        <w:t>，从而使一个进程持续执行时，其优先级降低直到可出让</w:t>
      </w:r>
      <w:r w:rsidRPr="006E7E2D">
        <w:t>CPU。</w:t>
      </w:r>
    </w:p>
    <w:p w14:paraId="7D067C5B" w14:textId="02180C75" w:rsidR="00B02F67" w:rsidRDefault="00B02F67" w:rsidP="006E7E2D">
      <w:pPr>
        <w:pStyle w:val="a5"/>
        <w:numPr>
          <w:ilvl w:val="1"/>
          <w:numId w:val="13"/>
        </w:numPr>
        <w:ind w:firstLineChars="0"/>
      </w:pPr>
      <w:r>
        <w:rPr>
          <w:rFonts w:hint="eastAsia"/>
        </w:rPr>
        <w:t>线性优先级调度算法S</w:t>
      </w:r>
      <w:r>
        <w:t>RR</w:t>
      </w:r>
    </w:p>
    <w:p w14:paraId="75594CCD" w14:textId="6FA2923F" w:rsidR="00846CB3" w:rsidRDefault="00846CB3" w:rsidP="00846CB3">
      <w:pPr>
        <w:pStyle w:val="a5"/>
        <w:ind w:left="644" w:firstLineChars="0" w:firstLine="0"/>
      </w:pPr>
    </w:p>
    <w:p w14:paraId="4AD163C0" w14:textId="77777777" w:rsidR="006E7E2D" w:rsidRDefault="006E7E2D" w:rsidP="00846CB3">
      <w:pPr>
        <w:pStyle w:val="a5"/>
        <w:ind w:left="644" w:firstLineChars="0" w:firstLine="0"/>
      </w:pPr>
    </w:p>
    <w:p w14:paraId="1F59E6C6" w14:textId="74C5A0C0" w:rsidR="00846CB3" w:rsidRDefault="00846CB3" w:rsidP="00846CB3">
      <w:pPr>
        <w:pStyle w:val="a5"/>
        <w:ind w:left="644" w:firstLineChars="0" w:firstLine="0"/>
      </w:pPr>
      <w:r>
        <w:rPr>
          <w:rFonts w:hint="eastAsia"/>
        </w:rPr>
        <w:t>调度算法的设计原则：最优解、可以获取的参数、获取和推理的代价</w:t>
      </w:r>
    </w:p>
    <w:p w14:paraId="5CB4CCDA" w14:textId="12E1626F" w:rsidR="00846CB3" w:rsidRDefault="00846CB3" w:rsidP="00846CB3">
      <w:pPr>
        <w:pStyle w:val="a5"/>
        <w:ind w:left="644" w:firstLineChars="0" w:firstLine="0"/>
      </w:pPr>
      <w:r>
        <w:rPr>
          <w:rFonts w:hint="eastAsia"/>
        </w:rPr>
        <w:t>调度的驱动力：调度时机——进程主动调度/中断抢占调度</w:t>
      </w:r>
    </w:p>
    <w:p w14:paraId="6B89FDF6" w14:textId="5A201C18" w:rsidR="00846CB3" w:rsidRPr="006E7E2D" w:rsidRDefault="00CB1A54" w:rsidP="00846CB3">
      <w:pPr>
        <w:pStyle w:val="a5"/>
        <w:ind w:left="644" w:firstLineChars="0" w:firstLine="0"/>
        <w:rPr>
          <w:b/>
          <w:bCs/>
          <w:sz w:val="24"/>
          <w:szCs w:val="28"/>
        </w:rPr>
      </w:pPr>
      <w:r w:rsidRPr="006E7E2D">
        <w:rPr>
          <w:rFonts w:hint="eastAsia"/>
          <w:b/>
          <w:bCs/>
          <w:sz w:val="24"/>
          <w:szCs w:val="28"/>
        </w:rPr>
        <w:t>比较的指标体系</w:t>
      </w:r>
      <w:r w:rsidR="006E7E2D" w:rsidRPr="006E7E2D">
        <w:rPr>
          <w:rFonts w:hint="eastAsia"/>
          <w:b/>
          <w:bCs/>
          <w:sz w:val="24"/>
          <w:szCs w:val="28"/>
        </w:rPr>
        <w:t>：</w:t>
      </w:r>
    </w:p>
    <w:p w14:paraId="1CE29F29" w14:textId="1D0002C4" w:rsidR="006E7E2D" w:rsidRDefault="006E7E2D" w:rsidP="006E7E2D">
      <w:pPr>
        <w:pStyle w:val="a5"/>
        <w:numPr>
          <w:ilvl w:val="1"/>
          <w:numId w:val="11"/>
        </w:numPr>
        <w:ind w:firstLineChars="0"/>
      </w:pPr>
      <w:r w:rsidRPr="00A776A9">
        <w:rPr>
          <w:rFonts w:hint="eastAsia"/>
          <w:b/>
          <w:bCs/>
        </w:rPr>
        <w:t>C</w:t>
      </w:r>
      <w:r w:rsidRPr="00A776A9">
        <w:rPr>
          <w:b/>
          <w:bCs/>
        </w:rPr>
        <w:t>PU</w:t>
      </w:r>
      <w:r w:rsidRPr="00A776A9">
        <w:rPr>
          <w:rFonts w:hint="eastAsia"/>
          <w:b/>
          <w:bCs/>
        </w:rPr>
        <w:t>使用率</w:t>
      </w:r>
      <w:r>
        <w:rPr>
          <w:rFonts w:hint="eastAsia"/>
        </w:rPr>
        <w:t>：</w:t>
      </w:r>
      <w:r w:rsidRPr="006E7E2D">
        <w:t>CPU处于</w:t>
      </w:r>
      <w:proofErr w:type="gramStart"/>
      <w:r w:rsidRPr="006E7E2D">
        <w:t>忙状态</w:t>
      </w:r>
      <w:proofErr w:type="gramEnd"/>
      <w:r w:rsidRPr="006E7E2D">
        <w:t>的时间百分比</w:t>
      </w:r>
    </w:p>
    <w:p w14:paraId="4203B3C4" w14:textId="60ED83E4" w:rsidR="006E7E2D" w:rsidRDefault="006E7E2D" w:rsidP="006E7E2D">
      <w:pPr>
        <w:pStyle w:val="a5"/>
        <w:numPr>
          <w:ilvl w:val="1"/>
          <w:numId w:val="11"/>
        </w:numPr>
        <w:ind w:firstLineChars="0"/>
      </w:pPr>
      <w:r w:rsidRPr="00A776A9">
        <w:rPr>
          <w:rFonts w:hint="eastAsia"/>
          <w:b/>
          <w:bCs/>
        </w:rPr>
        <w:t>吞吐量</w:t>
      </w:r>
      <w:r>
        <w:rPr>
          <w:rFonts w:hint="eastAsia"/>
        </w:rPr>
        <w:t>：</w:t>
      </w:r>
      <w:r w:rsidRPr="006E7E2D">
        <w:rPr>
          <w:rFonts w:hint="eastAsia"/>
        </w:rPr>
        <w:t>单位时间内完成的进程数量</w:t>
      </w:r>
    </w:p>
    <w:p w14:paraId="0ED7BFD7" w14:textId="00D5D66E" w:rsidR="006E7E2D" w:rsidRDefault="006E7E2D" w:rsidP="006E7E2D">
      <w:pPr>
        <w:pStyle w:val="a5"/>
        <w:numPr>
          <w:ilvl w:val="1"/>
          <w:numId w:val="11"/>
        </w:numPr>
        <w:ind w:firstLineChars="0"/>
      </w:pPr>
      <w:r w:rsidRPr="00A776A9">
        <w:rPr>
          <w:rFonts w:hint="eastAsia"/>
          <w:b/>
          <w:bCs/>
        </w:rPr>
        <w:t>周转时间</w:t>
      </w:r>
      <w:r>
        <w:rPr>
          <w:rFonts w:hint="eastAsia"/>
        </w:rPr>
        <w:t>：</w:t>
      </w:r>
      <w:r w:rsidRPr="006E7E2D">
        <w:rPr>
          <w:rFonts w:hint="eastAsia"/>
        </w:rPr>
        <w:t>进程从初始化到结束</w:t>
      </w:r>
      <w:r w:rsidRPr="006E7E2D">
        <w:t>(包括等待)的总时间</w:t>
      </w:r>
    </w:p>
    <w:p w14:paraId="11356FA8" w14:textId="30368436" w:rsidR="006E7E2D" w:rsidRDefault="006E7E2D" w:rsidP="006E7E2D">
      <w:pPr>
        <w:pStyle w:val="a5"/>
        <w:numPr>
          <w:ilvl w:val="1"/>
          <w:numId w:val="11"/>
        </w:numPr>
        <w:ind w:firstLineChars="0"/>
      </w:pPr>
      <w:r w:rsidRPr="00A776A9">
        <w:rPr>
          <w:rFonts w:hint="eastAsia"/>
          <w:b/>
          <w:bCs/>
        </w:rPr>
        <w:t>等待时间</w:t>
      </w:r>
      <w:r>
        <w:rPr>
          <w:rFonts w:hint="eastAsia"/>
        </w:rPr>
        <w:t>：</w:t>
      </w:r>
      <w:r w:rsidRPr="006E7E2D">
        <w:rPr>
          <w:rFonts w:hint="eastAsia"/>
        </w:rPr>
        <w:t>进程在就绪队列中的总时间</w:t>
      </w:r>
    </w:p>
    <w:p w14:paraId="204DBDB2" w14:textId="0077CFD2" w:rsidR="006E7E2D" w:rsidRDefault="006E7E2D" w:rsidP="006E7E2D">
      <w:pPr>
        <w:pStyle w:val="a5"/>
        <w:numPr>
          <w:ilvl w:val="1"/>
          <w:numId w:val="11"/>
        </w:numPr>
        <w:ind w:firstLineChars="0"/>
      </w:pPr>
      <w:r w:rsidRPr="00A776A9">
        <w:rPr>
          <w:rFonts w:hint="eastAsia"/>
          <w:b/>
          <w:bCs/>
        </w:rPr>
        <w:t>响应时间</w:t>
      </w:r>
      <w:r>
        <w:rPr>
          <w:rFonts w:hint="eastAsia"/>
        </w:rPr>
        <w:t>：</w:t>
      </w:r>
      <w:r w:rsidRPr="006E7E2D">
        <w:rPr>
          <w:rFonts w:hint="eastAsia"/>
        </w:rPr>
        <w:t>从提交请求到产生响应所花费的总时间</w:t>
      </w:r>
    </w:p>
    <w:p w14:paraId="701B5B3D" w14:textId="7679CF58" w:rsidR="00846CB3" w:rsidRDefault="00846CB3" w:rsidP="00846CB3">
      <w:pPr>
        <w:pStyle w:val="a5"/>
        <w:ind w:left="644" w:firstLineChars="0" w:firstLine="0"/>
      </w:pPr>
      <w:r>
        <w:rPr>
          <w:rFonts w:hint="eastAsia"/>
        </w:rPr>
        <w:t>根据需求设计调度算法</w:t>
      </w:r>
      <w:r w:rsidR="006E7E2D">
        <w:rPr>
          <w:rFonts w:hint="eastAsia"/>
        </w:rPr>
        <w:t>：</w:t>
      </w:r>
    </w:p>
    <w:p w14:paraId="3A1459E1" w14:textId="6256A298" w:rsidR="006E7E2D" w:rsidRDefault="006E7E2D" w:rsidP="00846CB3">
      <w:pPr>
        <w:pStyle w:val="a5"/>
        <w:ind w:left="644" w:firstLineChars="0" w:firstLine="0"/>
      </w:pPr>
      <w:r>
        <w:rPr>
          <w:rFonts w:hint="eastAsia"/>
        </w:rPr>
        <w:t>以响应时间为目标的</w:t>
      </w:r>
      <w:proofErr w:type="gramStart"/>
      <w:r>
        <w:rPr>
          <w:rFonts w:hint="eastAsia"/>
        </w:rPr>
        <w:t>调度器</w:t>
      </w:r>
      <w:proofErr w:type="gramEnd"/>
      <w:r>
        <w:rPr>
          <w:rFonts w:hint="eastAsia"/>
        </w:rPr>
        <w:t>设计：</w:t>
      </w:r>
      <w:r w:rsidR="00C07444">
        <w:rPr>
          <w:rFonts w:hint="eastAsia"/>
        </w:rPr>
        <w:t>低延时，减少响应时间</w:t>
      </w:r>
    </w:p>
    <w:p w14:paraId="5F09224A" w14:textId="19BCED6E" w:rsidR="006E7E2D" w:rsidRDefault="006E7E2D" w:rsidP="00846CB3">
      <w:pPr>
        <w:pStyle w:val="a5"/>
        <w:ind w:left="644" w:firstLineChars="0" w:firstLine="0"/>
      </w:pPr>
      <w:r>
        <w:rPr>
          <w:rFonts w:hint="eastAsia"/>
        </w:rPr>
        <w:t>以吞吐量为目标的</w:t>
      </w:r>
      <w:proofErr w:type="gramStart"/>
      <w:r>
        <w:rPr>
          <w:rFonts w:hint="eastAsia"/>
        </w:rPr>
        <w:t>调度器</w:t>
      </w:r>
      <w:proofErr w:type="gramEnd"/>
      <w:r>
        <w:rPr>
          <w:rFonts w:hint="eastAsia"/>
        </w:rPr>
        <w:t>设计：</w:t>
      </w:r>
      <w:r w:rsidR="00C07444">
        <w:rPr>
          <w:rFonts w:hint="eastAsia"/>
        </w:rPr>
        <w:t>高吞吐率（减少上下文切换）、减少等待时间</w:t>
      </w:r>
    </w:p>
    <w:p w14:paraId="7FED565F" w14:textId="4F176A4E" w:rsidR="00C07444" w:rsidRDefault="00C07444" w:rsidP="00846CB3">
      <w:pPr>
        <w:pStyle w:val="a5"/>
        <w:ind w:left="644" w:firstLineChars="0" w:firstLine="0"/>
      </w:pPr>
    </w:p>
    <w:p w14:paraId="50560C79" w14:textId="10296B81" w:rsidR="00C07444" w:rsidRDefault="00C07444" w:rsidP="00846CB3">
      <w:pPr>
        <w:pStyle w:val="a5"/>
        <w:ind w:left="644" w:firstLineChars="0" w:firstLine="0"/>
      </w:pPr>
    </w:p>
    <w:p w14:paraId="200DFCC5" w14:textId="0B0D0E67" w:rsidR="00C07444" w:rsidRPr="00A776A9" w:rsidRDefault="00C07444" w:rsidP="00846CB3">
      <w:pPr>
        <w:pStyle w:val="a5"/>
        <w:ind w:left="644" w:firstLineChars="0" w:firstLine="0"/>
        <w:rPr>
          <w:b/>
          <w:bCs/>
          <w:sz w:val="24"/>
          <w:szCs w:val="28"/>
          <w:highlight w:val="yellow"/>
        </w:rPr>
      </w:pPr>
      <w:r w:rsidRPr="00A776A9">
        <w:rPr>
          <w:rFonts w:hint="eastAsia"/>
          <w:b/>
          <w:bCs/>
          <w:sz w:val="24"/>
          <w:szCs w:val="28"/>
          <w:highlight w:val="yellow"/>
        </w:rPr>
        <w:t>周转时间：执行完的时间-到达的时间</w:t>
      </w:r>
    </w:p>
    <w:p w14:paraId="0EEE3C6B" w14:textId="19CC46D3" w:rsidR="00C07444" w:rsidRPr="00A776A9" w:rsidRDefault="00C07444" w:rsidP="00846CB3">
      <w:pPr>
        <w:pStyle w:val="a5"/>
        <w:ind w:left="644" w:firstLineChars="0" w:firstLine="0"/>
        <w:rPr>
          <w:b/>
          <w:bCs/>
          <w:sz w:val="24"/>
          <w:szCs w:val="28"/>
        </w:rPr>
      </w:pPr>
      <w:r w:rsidRPr="00A776A9">
        <w:rPr>
          <w:rFonts w:hint="eastAsia"/>
          <w:b/>
          <w:bCs/>
          <w:sz w:val="24"/>
          <w:szCs w:val="28"/>
          <w:highlight w:val="yellow"/>
        </w:rPr>
        <w:t>等待时间：这次开始执行时间-上次执行完的时间</w:t>
      </w:r>
    </w:p>
    <w:p w14:paraId="4CC5CF6A" w14:textId="43D4599D" w:rsidR="00C07444" w:rsidRDefault="00C07444" w:rsidP="00846CB3">
      <w:pPr>
        <w:pStyle w:val="a5"/>
        <w:ind w:left="644" w:firstLineChars="0" w:firstLine="0"/>
      </w:pPr>
    </w:p>
    <w:p w14:paraId="447EBBDE" w14:textId="0CE8B587" w:rsidR="00C07444" w:rsidRDefault="00C07444" w:rsidP="00846CB3">
      <w:pPr>
        <w:pStyle w:val="a5"/>
        <w:ind w:left="644" w:firstLineChars="0" w:firstLine="0"/>
      </w:pPr>
      <w:r w:rsidRPr="00A776A9">
        <w:rPr>
          <w:rFonts w:hint="eastAsia"/>
          <w:b/>
          <w:bCs/>
        </w:rPr>
        <w:t>进程实现只管自己，</w:t>
      </w:r>
      <w:r>
        <w:rPr>
          <w:rFonts w:hint="eastAsia"/>
        </w:rPr>
        <w:t>不必考虑有没有别人在运行、硬件、切换细节</w:t>
      </w:r>
    </w:p>
    <w:p w14:paraId="5688A0D5" w14:textId="13000CB4" w:rsidR="00C07444" w:rsidRDefault="00C07444" w:rsidP="00846CB3">
      <w:pPr>
        <w:pStyle w:val="a5"/>
        <w:ind w:left="644" w:firstLineChars="0" w:firstLine="0"/>
      </w:pPr>
      <w:r>
        <w:rPr>
          <w:rFonts w:hint="eastAsia"/>
        </w:rPr>
        <w:t>操作系统管理所有资源并分配给进程、可以打断进程实现切换</w:t>
      </w:r>
    </w:p>
    <w:p w14:paraId="31B8D101" w14:textId="77777777" w:rsidR="00C07444" w:rsidRDefault="00C07444" w:rsidP="00846CB3">
      <w:pPr>
        <w:pStyle w:val="a5"/>
        <w:ind w:left="644" w:firstLineChars="0" w:firstLine="0"/>
      </w:pPr>
    </w:p>
    <w:p w14:paraId="12314849" w14:textId="3417F382" w:rsidR="00846CB3" w:rsidRDefault="00CB1A54" w:rsidP="00846CB3">
      <w:pPr>
        <w:pStyle w:val="a5"/>
        <w:numPr>
          <w:ilvl w:val="2"/>
          <w:numId w:val="15"/>
        </w:numPr>
        <w:ind w:firstLineChars="0"/>
      </w:pPr>
      <w:r>
        <w:rPr>
          <w:rFonts w:hint="eastAsia"/>
        </w:rPr>
        <w:t>进程切换</w:t>
      </w:r>
    </w:p>
    <w:p w14:paraId="15E5A390" w14:textId="2C219156" w:rsidR="00CB1A54" w:rsidRDefault="00CB1A54" w:rsidP="00CB1A54">
      <w:pPr>
        <w:pStyle w:val="a5"/>
        <w:ind w:left="644" w:firstLineChars="0" w:firstLine="0"/>
      </w:pPr>
      <w:r>
        <w:rPr>
          <w:rFonts w:hint="eastAsia"/>
        </w:rPr>
        <w:t>切换前要保存的状态</w:t>
      </w:r>
    </w:p>
    <w:p w14:paraId="1ED15148" w14:textId="2DE6EDA7" w:rsidR="00CB1A54" w:rsidRDefault="00CB1A54" w:rsidP="00CB1A54">
      <w:pPr>
        <w:pStyle w:val="a5"/>
        <w:ind w:left="644" w:firstLineChars="0" w:firstLine="0"/>
      </w:pPr>
      <w:r>
        <w:rPr>
          <w:rFonts w:hint="eastAsia"/>
        </w:rPr>
        <w:t>切换后如何找到要执行的代码</w:t>
      </w:r>
    </w:p>
    <w:p w14:paraId="0F37DF10" w14:textId="2294E736" w:rsidR="00CB1A54" w:rsidRDefault="00CB1A54" w:rsidP="00CB1A54">
      <w:pPr>
        <w:pStyle w:val="a5"/>
        <w:ind w:left="644" w:firstLineChars="0" w:firstLine="0"/>
      </w:pPr>
      <w:r>
        <w:rPr>
          <w:rFonts w:hint="eastAsia"/>
        </w:rPr>
        <w:t>进程生命周期</w:t>
      </w:r>
    </w:p>
    <w:p w14:paraId="4576C89A" w14:textId="37D5521E" w:rsidR="00CB1A54" w:rsidRDefault="00CB1A54" w:rsidP="00CB1A54">
      <w:pPr>
        <w:pStyle w:val="a5"/>
        <w:ind w:left="644" w:firstLineChars="0" w:firstLine="0"/>
      </w:pPr>
      <w:r>
        <w:rPr>
          <w:rFonts w:hint="eastAsia"/>
        </w:rPr>
        <w:t xml:space="preserve">物理空间如何映射等 </w:t>
      </w:r>
    </w:p>
    <w:p w14:paraId="7BFD00E3" w14:textId="32C4BF06" w:rsidR="00CB1A54" w:rsidRDefault="00CB1A54" w:rsidP="00846CB3">
      <w:pPr>
        <w:pStyle w:val="a5"/>
        <w:numPr>
          <w:ilvl w:val="2"/>
          <w:numId w:val="15"/>
        </w:numPr>
        <w:ind w:firstLineChars="0"/>
      </w:pPr>
      <w:r>
        <w:rPr>
          <w:rFonts w:hint="eastAsia"/>
        </w:rPr>
        <w:t>调度的代价</w:t>
      </w:r>
    </w:p>
    <w:p w14:paraId="40E10FD6" w14:textId="77777777" w:rsidR="00CB1A54" w:rsidRDefault="00CB1A54" w:rsidP="00CB1A54">
      <w:pPr>
        <w:pStyle w:val="a5"/>
        <w:ind w:left="644" w:firstLineChars="0" w:firstLine="0"/>
      </w:pPr>
    </w:p>
    <w:p w14:paraId="46921343" w14:textId="0FAD16E7" w:rsidR="00CB1A54" w:rsidRDefault="00CB1A54" w:rsidP="00CB1A54">
      <w:pPr>
        <w:pStyle w:val="a5"/>
        <w:numPr>
          <w:ilvl w:val="2"/>
          <w:numId w:val="15"/>
        </w:numPr>
        <w:ind w:firstLineChars="0"/>
      </w:pPr>
      <w:r>
        <w:rPr>
          <w:rFonts w:hint="eastAsia"/>
        </w:rPr>
        <w:t>进程间通信</w:t>
      </w:r>
    </w:p>
    <w:p w14:paraId="1F637BD3" w14:textId="6B527B81" w:rsidR="00CB1A54" w:rsidRDefault="00CB1A54" w:rsidP="00846CB3">
      <w:pPr>
        <w:pStyle w:val="a5"/>
        <w:numPr>
          <w:ilvl w:val="2"/>
          <w:numId w:val="15"/>
        </w:numPr>
        <w:ind w:firstLineChars="0"/>
      </w:pPr>
      <w:r>
        <w:rPr>
          <w:rFonts w:hint="eastAsia"/>
        </w:rPr>
        <w:t>线程</w:t>
      </w:r>
    </w:p>
    <w:p w14:paraId="5658E3C5" w14:textId="5C12911A" w:rsidR="00403210" w:rsidRPr="00A776A9" w:rsidRDefault="00403210" w:rsidP="00403210">
      <w:pPr>
        <w:pStyle w:val="a5"/>
        <w:ind w:left="644" w:firstLineChars="0" w:firstLine="0"/>
        <w:rPr>
          <w:b/>
          <w:bCs/>
        </w:rPr>
      </w:pPr>
      <w:r w:rsidRPr="00A776A9">
        <w:rPr>
          <w:rFonts w:hint="eastAsia"/>
          <w:b/>
          <w:bCs/>
        </w:rPr>
        <w:t>进程是调度的最小单元，线程是指令的最小单元</w:t>
      </w:r>
    </w:p>
    <w:p w14:paraId="3CBE4B10" w14:textId="77777777" w:rsidR="00403210" w:rsidRDefault="00CB1A54" w:rsidP="00CB1A54">
      <w:pPr>
        <w:pStyle w:val="a5"/>
        <w:ind w:left="644" w:firstLineChars="0" w:firstLine="0"/>
      </w:pPr>
      <w:r>
        <w:rPr>
          <w:rFonts w:hint="eastAsia"/>
        </w:rPr>
        <w:t>线程概念</w:t>
      </w:r>
    </w:p>
    <w:p w14:paraId="5DD0CA2B" w14:textId="4F5589BB" w:rsidR="00CB1A54" w:rsidRDefault="00403210" w:rsidP="00CB1A54">
      <w:pPr>
        <w:pStyle w:val="a5"/>
        <w:ind w:left="644" w:firstLineChars="0" w:firstLine="0"/>
      </w:pPr>
      <w:r>
        <w:rPr>
          <w:rFonts w:hint="eastAsia"/>
        </w:rPr>
        <w:t>放在用户态/内核态？</w:t>
      </w:r>
    </w:p>
    <w:p w14:paraId="1F91AB5E" w14:textId="581024E1" w:rsidR="00403210" w:rsidRDefault="00403210" w:rsidP="00CB1A54">
      <w:pPr>
        <w:pStyle w:val="a5"/>
        <w:ind w:left="644" w:firstLineChars="0" w:firstLine="0"/>
      </w:pPr>
      <w:proofErr w:type="gramStart"/>
      <w:r>
        <w:rPr>
          <w:rFonts w:hint="eastAsia"/>
        </w:rPr>
        <w:t>纤</w:t>
      </w:r>
      <w:proofErr w:type="gramEnd"/>
      <w:r>
        <w:rPr>
          <w:rFonts w:hint="eastAsia"/>
        </w:rPr>
        <w:t>程/协程</w:t>
      </w:r>
    </w:p>
    <w:p w14:paraId="5F1E50CF" w14:textId="7FD2B2F0" w:rsidR="00403210" w:rsidRDefault="00403210" w:rsidP="00403210">
      <w:pPr>
        <w:pStyle w:val="a5"/>
        <w:numPr>
          <w:ilvl w:val="2"/>
          <w:numId w:val="15"/>
        </w:numPr>
        <w:ind w:firstLineChars="0"/>
      </w:pPr>
      <w:r>
        <w:rPr>
          <w:rFonts w:hint="eastAsia"/>
        </w:rPr>
        <w:t>并发与同步</w:t>
      </w:r>
    </w:p>
    <w:p w14:paraId="5127A549" w14:textId="0BD301FD" w:rsidR="00403210" w:rsidRDefault="00403210" w:rsidP="00403210">
      <w:pPr>
        <w:pStyle w:val="a5"/>
        <w:ind w:left="644" w:firstLineChars="0" w:firstLine="0"/>
      </w:pPr>
      <w:r>
        <w:rPr>
          <w:rFonts w:hint="eastAsia"/>
        </w:rPr>
        <w:t>手机图片</w:t>
      </w:r>
    </w:p>
    <w:p w14:paraId="28617F78" w14:textId="38FFFC8F" w:rsidR="00403210" w:rsidRDefault="00403210" w:rsidP="00403210">
      <w:pPr>
        <w:pStyle w:val="a5"/>
        <w:numPr>
          <w:ilvl w:val="2"/>
          <w:numId w:val="15"/>
        </w:numPr>
        <w:ind w:firstLineChars="0"/>
      </w:pPr>
      <w:r>
        <w:rPr>
          <w:rFonts w:hint="eastAsia"/>
        </w:rPr>
        <w:t>信号量</w:t>
      </w:r>
    </w:p>
    <w:p w14:paraId="4F88D5E3" w14:textId="30B68FDC" w:rsidR="00403210" w:rsidRDefault="00403210" w:rsidP="00403210">
      <w:pPr>
        <w:pStyle w:val="a5"/>
        <w:ind w:left="644" w:firstLineChars="0" w:firstLine="0"/>
      </w:pPr>
      <w:r>
        <w:rPr>
          <w:rFonts w:hint="eastAsia"/>
        </w:rPr>
        <w:t>信号量设计初值、加在临界区什么位置、怎么加</w:t>
      </w:r>
    </w:p>
    <w:p w14:paraId="66B9C3A3" w14:textId="08D09DB3" w:rsidR="00403210" w:rsidRDefault="00403210" w:rsidP="00403210">
      <w:pPr>
        <w:pStyle w:val="a5"/>
        <w:ind w:left="644" w:firstLineChars="0" w:firstLine="0"/>
      </w:pPr>
      <w:r>
        <w:rPr>
          <w:rFonts w:hint="eastAsia"/>
        </w:rPr>
        <w:t>图片</w:t>
      </w:r>
    </w:p>
    <w:p w14:paraId="4C61EF43" w14:textId="59AD231A" w:rsidR="00EE3AD4" w:rsidRDefault="00EE3AD4" w:rsidP="00EE3AD4">
      <w:pPr>
        <w:pStyle w:val="a5"/>
        <w:numPr>
          <w:ilvl w:val="2"/>
          <w:numId w:val="15"/>
        </w:numPr>
        <w:ind w:firstLineChars="0"/>
      </w:pPr>
      <w:r>
        <w:rPr>
          <w:rFonts w:hint="eastAsia"/>
        </w:rPr>
        <w:t>多核、内存屏障机制</w:t>
      </w:r>
    </w:p>
    <w:p w14:paraId="11A23430" w14:textId="157C30D9" w:rsidR="00EE3AD4" w:rsidRDefault="00EE3AD4" w:rsidP="00846CB3">
      <w:pPr>
        <w:pStyle w:val="a5"/>
        <w:numPr>
          <w:ilvl w:val="2"/>
          <w:numId w:val="15"/>
        </w:numPr>
        <w:ind w:firstLineChars="0"/>
      </w:pPr>
      <w:r>
        <w:rPr>
          <w:rFonts w:hint="eastAsia"/>
        </w:rPr>
        <w:t>系统调用</w:t>
      </w:r>
    </w:p>
    <w:p w14:paraId="315FB82D" w14:textId="756FEB27" w:rsidR="00846CB3" w:rsidRDefault="00EC269D" w:rsidP="00846CB3">
      <w:pPr>
        <w:pStyle w:val="a5"/>
        <w:numPr>
          <w:ilvl w:val="1"/>
          <w:numId w:val="15"/>
        </w:numPr>
        <w:ind w:firstLineChars="0"/>
      </w:pPr>
      <w:r>
        <w:rPr>
          <w:rFonts w:hint="eastAsia"/>
        </w:rPr>
        <w:t>内存管理</w:t>
      </w:r>
    </w:p>
    <w:p w14:paraId="4531516C" w14:textId="79B274EB" w:rsidR="00993C7C" w:rsidRDefault="00993C7C" w:rsidP="00993C7C">
      <w:pPr>
        <w:pStyle w:val="a5"/>
        <w:ind w:left="644" w:firstLineChars="0" w:firstLine="0"/>
      </w:pPr>
      <w:r>
        <w:rPr>
          <w:noProof/>
        </w:rPr>
        <w:drawing>
          <wp:inline distT="0" distB="0" distL="0" distR="0" wp14:anchorId="558001EE" wp14:editId="2AD6DA55">
            <wp:extent cx="4610100" cy="2495550"/>
            <wp:effectExtent l="0" t="0" r="0" b="0"/>
            <wp:docPr id="40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4610100" cy="2495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E3C5FEB" w14:textId="2CF3A205" w:rsidR="004B7504" w:rsidRDefault="004B7504" w:rsidP="00993C7C">
      <w:pPr>
        <w:pStyle w:val="a5"/>
        <w:ind w:left="644" w:firstLineChars="0" w:firstLine="0"/>
      </w:pPr>
      <w:r>
        <w:rPr>
          <w:noProof/>
        </w:rPr>
        <w:lastRenderedPageBreak/>
        <w:drawing>
          <wp:inline distT="0" distB="0" distL="0" distR="0" wp14:anchorId="03C7D812" wp14:editId="24B8E3DC">
            <wp:extent cx="4686300" cy="2581275"/>
            <wp:effectExtent l="0" t="0" r="0" b="9525"/>
            <wp:docPr id="41" name="图片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4686300" cy="2581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4F25EF99" wp14:editId="7D65A522">
            <wp:extent cx="4391025" cy="2562225"/>
            <wp:effectExtent l="0" t="0" r="9525" b="9525"/>
            <wp:docPr id="42" name="图片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4391025" cy="25622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0EE5C052" wp14:editId="1F0FC2D0">
            <wp:extent cx="4905375" cy="2867025"/>
            <wp:effectExtent l="0" t="0" r="9525" b="9525"/>
            <wp:docPr id="43" name="图片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4905375" cy="2867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lastRenderedPageBreak/>
        <w:drawing>
          <wp:inline distT="0" distB="0" distL="0" distR="0" wp14:anchorId="47A33A22" wp14:editId="5BFA120D">
            <wp:extent cx="4962525" cy="2514600"/>
            <wp:effectExtent l="0" t="0" r="9525" b="0"/>
            <wp:docPr id="44" name="图片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4962525" cy="2514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38FBCFEA" wp14:editId="2F641C6D">
            <wp:extent cx="4514850" cy="2324100"/>
            <wp:effectExtent l="0" t="0" r="0" b="0"/>
            <wp:docPr id="45" name="图片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4514850" cy="2324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199B74C8" wp14:editId="7BDBE3C3">
            <wp:extent cx="5229225" cy="2571750"/>
            <wp:effectExtent l="0" t="0" r="9525" b="0"/>
            <wp:docPr id="46" name="图片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5229225" cy="2571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6BFD380" w14:textId="510D69B3" w:rsidR="00993C7C" w:rsidRPr="005575DB" w:rsidRDefault="00B22F2F" w:rsidP="00993C7C">
      <w:pPr>
        <w:pStyle w:val="a5"/>
        <w:ind w:left="644" w:firstLineChars="0" w:firstLine="0"/>
        <w:rPr>
          <w:b/>
          <w:bCs/>
          <w:highlight w:val="yellow"/>
        </w:rPr>
      </w:pPr>
      <w:r w:rsidRPr="005575DB">
        <w:rPr>
          <w:rFonts w:hint="eastAsia"/>
          <w:b/>
          <w:bCs/>
          <w:highlight w:val="yellow"/>
        </w:rPr>
        <w:t>页面大小</w:t>
      </w:r>
      <w:r w:rsidR="00FF04F8" w:rsidRPr="005575DB">
        <w:rPr>
          <w:rFonts w:hint="eastAsia"/>
          <w:b/>
          <w:bCs/>
          <w:highlight w:val="yellow"/>
        </w:rPr>
        <w:t>——</w:t>
      </w:r>
      <w:r w:rsidR="00FF04F8" w:rsidRPr="005575DB">
        <w:rPr>
          <w:b/>
          <w:bCs/>
          <w:highlight w:val="yellow"/>
        </w:rPr>
        <w:t>&gt;</w:t>
      </w:r>
      <w:r w:rsidR="00FF04F8" w:rsidRPr="005575DB">
        <w:rPr>
          <w:rFonts w:hint="eastAsia"/>
          <w:b/>
          <w:bCs/>
          <w:highlight w:val="yellow"/>
        </w:rPr>
        <w:t>页内偏移量位数（都是逻辑地址的后</w:t>
      </w:r>
      <w:proofErr w:type="gramStart"/>
      <w:r w:rsidR="00FF04F8" w:rsidRPr="005575DB">
        <w:rPr>
          <w:rFonts w:hint="eastAsia"/>
          <w:b/>
          <w:bCs/>
          <w:highlight w:val="yellow"/>
        </w:rPr>
        <w:t>多少多少</w:t>
      </w:r>
      <w:proofErr w:type="gramEnd"/>
      <w:r w:rsidR="00FF04F8" w:rsidRPr="005575DB">
        <w:rPr>
          <w:rFonts w:hint="eastAsia"/>
          <w:b/>
          <w:bCs/>
          <w:highlight w:val="yellow"/>
        </w:rPr>
        <w:t>位）</w:t>
      </w:r>
    </w:p>
    <w:p w14:paraId="02BCE7D5" w14:textId="609A84A7" w:rsidR="00FF04F8" w:rsidRPr="005575DB" w:rsidRDefault="00FF04F8" w:rsidP="00993C7C">
      <w:pPr>
        <w:pStyle w:val="a5"/>
        <w:ind w:left="644" w:firstLineChars="0" w:firstLine="0"/>
        <w:rPr>
          <w:b/>
          <w:bCs/>
          <w:highlight w:val="yellow"/>
        </w:rPr>
      </w:pPr>
      <w:proofErr w:type="spellStart"/>
      <w:r w:rsidRPr="005575DB">
        <w:rPr>
          <w:b/>
          <w:bCs/>
          <w:highlight w:val="yellow"/>
        </w:rPr>
        <w:t>Eg.</w:t>
      </w:r>
      <w:proofErr w:type="spellEnd"/>
      <w:r w:rsidRPr="005575DB">
        <w:rPr>
          <w:b/>
          <w:bCs/>
          <w:highlight w:val="yellow"/>
        </w:rPr>
        <w:t xml:space="preserve"> 64B</w:t>
      </w:r>
      <w:r w:rsidRPr="005575DB">
        <w:rPr>
          <w:rFonts w:hint="eastAsia"/>
          <w:b/>
          <w:bCs/>
          <w:highlight w:val="yellow"/>
        </w:rPr>
        <w:t>——</w:t>
      </w:r>
      <w:r w:rsidRPr="005575DB">
        <w:rPr>
          <w:b/>
          <w:bCs/>
          <w:highlight w:val="yellow"/>
        </w:rPr>
        <w:t>&gt;2^6</w:t>
      </w:r>
      <w:r w:rsidRPr="005575DB">
        <w:rPr>
          <w:rFonts w:hint="eastAsia"/>
          <w:b/>
          <w:bCs/>
          <w:highlight w:val="yellow"/>
        </w:rPr>
        <w:t>——</w:t>
      </w:r>
      <w:r w:rsidRPr="005575DB">
        <w:rPr>
          <w:b/>
          <w:bCs/>
          <w:highlight w:val="yellow"/>
        </w:rPr>
        <w:t>&gt;6</w:t>
      </w:r>
      <w:r w:rsidRPr="005575DB">
        <w:rPr>
          <w:rFonts w:hint="eastAsia"/>
          <w:b/>
          <w:bCs/>
          <w:highlight w:val="yellow"/>
        </w:rPr>
        <w:t>位</w:t>
      </w:r>
    </w:p>
    <w:p w14:paraId="22DFD855" w14:textId="0A9CDF35" w:rsidR="00FF04F8" w:rsidRPr="005575DB" w:rsidRDefault="00FF04F8" w:rsidP="00993C7C">
      <w:pPr>
        <w:pStyle w:val="a5"/>
        <w:ind w:left="644" w:firstLineChars="0" w:firstLine="0"/>
        <w:rPr>
          <w:b/>
          <w:bCs/>
        </w:rPr>
      </w:pPr>
      <w:r w:rsidRPr="005575DB">
        <w:rPr>
          <w:b/>
          <w:bCs/>
          <w:highlight w:val="yellow"/>
        </w:rPr>
        <w:t>Eg.4KB</w:t>
      </w:r>
      <w:r w:rsidRPr="005575DB">
        <w:rPr>
          <w:rFonts w:hint="eastAsia"/>
          <w:b/>
          <w:bCs/>
          <w:highlight w:val="yellow"/>
        </w:rPr>
        <w:t>——</w:t>
      </w:r>
      <w:r w:rsidRPr="005575DB">
        <w:rPr>
          <w:b/>
          <w:bCs/>
          <w:highlight w:val="yellow"/>
        </w:rPr>
        <w:t>&gt;2</w:t>
      </w:r>
      <w:r w:rsidRPr="005575DB">
        <w:rPr>
          <w:rFonts w:hint="eastAsia"/>
          <w:b/>
          <w:bCs/>
          <w:highlight w:val="yellow"/>
        </w:rPr>
        <w:t>^</w:t>
      </w:r>
      <w:r w:rsidRPr="005575DB">
        <w:rPr>
          <w:b/>
          <w:bCs/>
          <w:highlight w:val="yellow"/>
        </w:rPr>
        <w:t>12</w:t>
      </w:r>
      <w:r w:rsidRPr="005575DB">
        <w:rPr>
          <w:rFonts w:hint="eastAsia"/>
          <w:b/>
          <w:bCs/>
          <w:highlight w:val="yellow"/>
        </w:rPr>
        <w:t>——</w:t>
      </w:r>
      <w:r w:rsidRPr="005575DB">
        <w:rPr>
          <w:b/>
          <w:bCs/>
          <w:highlight w:val="yellow"/>
        </w:rPr>
        <w:t>&gt;12</w:t>
      </w:r>
      <w:r w:rsidRPr="005575DB">
        <w:rPr>
          <w:rFonts w:hint="eastAsia"/>
          <w:b/>
          <w:bCs/>
          <w:highlight w:val="yellow"/>
        </w:rPr>
        <w:t>位</w:t>
      </w:r>
    </w:p>
    <w:p w14:paraId="3F2BAC4D" w14:textId="21AEFBFD" w:rsidR="00FF04F8" w:rsidRDefault="00FF04F8" w:rsidP="00993C7C">
      <w:pPr>
        <w:pStyle w:val="a5"/>
        <w:ind w:left="644" w:firstLineChars="0" w:firstLine="0"/>
        <w:rPr>
          <w:rFonts w:hint="eastAsia"/>
        </w:rPr>
      </w:pPr>
      <w:r>
        <w:rPr>
          <w:noProof/>
        </w:rPr>
        <w:lastRenderedPageBreak/>
        <w:drawing>
          <wp:inline distT="0" distB="0" distL="0" distR="0" wp14:anchorId="5105CCE9" wp14:editId="4F91E41B">
            <wp:extent cx="5274310" cy="3268980"/>
            <wp:effectExtent l="0" t="0" r="2540" b="7620"/>
            <wp:docPr id="45072" name="图片 450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689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19D2922" w14:textId="5AE603EC" w:rsidR="00EC269D" w:rsidRDefault="00EC269D" w:rsidP="00EC269D">
      <w:pPr>
        <w:pStyle w:val="a5"/>
        <w:numPr>
          <w:ilvl w:val="2"/>
          <w:numId w:val="15"/>
        </w:numPr>
        <w:ind w:firstLineChars="0"/>
      </w:pPr>
      <w:r>
        <w:rPr>
          <w:rFonts w:hint="eastAsia"/>
        </w:rPr>
        <w:t>内存分配</w:t>
      </w:r>
    </w:p>
    <w:p w14:paraId="1CEFCCEB" w14:textId="501E5825" w:rsidR="00EC269D" w:rsidRDefault="00EC269D" w:rsidP="00EC269D">
      <w:pPr>
        <w:pStyle w:val="a5"/>
        <w:ind w:left="644" w:firstLineChars="0" w:firstLine="0"/>
      </w:pPr>
      <w:r>
        <w:rPr>
          <w:rFonts w:hint="eastAsia"/>
        </w:rPr>
        <w:t>动态分配</w:t>
      </w:r>
    </w:p>
    <w:p w14:paraId="37286CF1" w14:textId="1FDC733B" w:rsidR="00EC269D" w:rsidRDefault="00EC269D" w:rsidP="00EC269D">
      <w:pPr>
        <w:pStyle w:val="a5"/>
        <w:ind w:left="644" w:firstLineChars="0" w:firstLine="0"/>
      </w:pPr>
      <w:r>
        <w:rPr>
          <w:rFonts w:hint="eastAsia"/>
        </w:rPr>
        <w:t>碎片整理（紧凑）——什么时候移动、开销</w:t>
      </w:r>
    </w:p>
    <w:p w14:paraId="673D61F1" w14:textId="77777777" w:rsidR="005575DB" w:rsidRDefault="005575DB" w:rsidP="00EC269D">
      <w:pPr>
        <w:pStyle w:val="a5"/>
        <w:ind w:left="644" w:firstLineChars="0" w:firstLine="0"/>
        <w:rPr>
          <w:rFonts w:hint="eastAsia"/>
        </w:rPr>
      </w:pPr>
    </w:p>
    <w:p w14:paraId="5306250A" w14:textId="755297B7" w:rsidR="00B22F2F" w:rsidRPr="005575DB" w:rsidRDefault="00B22F2F" w:rsidP="00EC269D">
      <w:pPr>
        <w:pStyle w:val="a5"/>
        <w:ind w:left="644" w:firstLineChars="0" w:firstLine="0"/>
        <w:rPr>
          <w:rFonts w:hint="eastAsia"/>
          <w:b/>
          <w:bCs/>
        </w:rPr>
      </w:pPr>
      <w:r w:rsidRPr="005575DB">
        <w:rPr>
          <w:rFonts w:ascii="Arial" w:hAnsi="Arial" w:cs="Arial"/>
          <w:b/>
          <w:bCs/>
          <w:color w:val="4D4D4D"/>
          <w:shd w:val="clear" w:color="auto" w:fill="FFFFFF"/>
        </w:rPr>
        <w:t>固定分区：有内部碎片</w:t>
      </w:r>
      <w:r w:rsidRPr="005575DB">
        <w:rPr>
          <w:rFonts w:ascii="Arial" w:hAnsi="Arial" w:cs="Arial"/>
          <w:b/>
          <w:bCs/>
          <w:color w:val="4D4D4D"/>
        </w:rPr>
        <w:br/>
      </w:r>
      <w:r w:rsidRPr="005575DB">
        <w:rPr>
          <w:rFonts w:ascii="Arial" w:hAnsi="Arial" w:cs="Arial"/>
          <w:b/>
          <w:bCs/>
          <w:color w:val="4D4D4D"/>
          <w:shd w:val="clear" w:color="auto" w:fill="FFFFFF"/>
        </w:rPr>
        <w:t>动态分区：有外部碎片</w:t>
      </w:r>
    </w:p>
    <w:p w14:paraId="46D55A8C" w14:textId="26F07ADF" w:rsidR="00EC269D" w:rsidRDefault="00BA55CD" w:rsidP="00EC269D">
      <w:pPr>
        <w:pStyle w:val="a5"/>
        <w:ind w:left="644" w:firstLineChars="0" w:firstLine="0"/>
      </w:pPr>
      <w:r>
        <w:rPr>
          <w:rFonts w:hint="eastAsia"/>
        </w:rPr>
        <w:t>分区对换、扩充空间</w:t>
      </w:r>
      <w:r>
        <w:rPr>
          <w:rFonts w:ascii="Segoe UI Emoji" w:hAnsi="Segoe UI Emoji" w:cs="Segoe UI Emoji" w:hint="eastAsia"/>
        </w:rPr>
        <w:t>🔺</w:t>
      </w:r>
    </w:p>
    <w:p w14:paraId="02EA585E" w14:textId="734CB961" w:rsidR="00EF0BDA" w:rsidRDefault="00EF0BDA" w:rsidP="00EC269D">
      <w:pPr>
        <w:pStyle w:val="a5"/>
        <w:ind w:left="644" w:firstLineChars="0" w:firstLine="0"/>
      </w:pPr>
    </w:p>
    <w:p w14:paraId="222A0FBF" w14:textId="77777777" w:rsidR="00EF0BDA" w:rsidRPr="00EF3424" w:rsidRDefault="00EF0BDA" w:rsidP="00EF0BDA">
      <w:pPr>
        <w:pStyle w:val="a5"/>
        <w:ind w:left="644" w:firstLineChars="0" w:firstLine="0"/>
        <w:rPr>
          <w:b/>
          <w:bCs/>
          <w:sz w:val="24"/>
          <w:szCs w:val="28"/>
        </w:rPr>
      </w:pPr>
      <w:r w:rsidRPr="00EF3424">
        <w:rPr>
          <w:rFonts w:hint="eastAsia"/>
          <w:b/>
          <w:bCs/>
          <w:sz w:val="24"/>
          <w:szCs w:val="28"/>
        </w:rPr>
        <w:t>连续内存分配：</w:t>
      </w:r>
    </w:p>
    <w:p w14:paraId="25B7A1FD" w14:textId="15D186B8" w:rsidR="00EF0BDA" w:rsidRDefault="00EF0BDA" w:rsidP="00EF0BDA">
      <w:pPr>
        <w:pStyle w:val="a5"/>
        <w:ind w:left="644" w:firstLineChars="0" w:firstLine="0"/>
      </w:pPr>
      <w:r w:rsidRPr="00EF0BDA">
        <w:rPr>
          <w:rFonts w:hint="eastAsia"/>
          <w:b/>
          <w:bCs/>
        </w:rPr>
        <w:t>动态分区分配</w:t>
      </w:r>
      <w:r>
        <w:rPr>
          <w:rFonts w:hint="eastAsia"/>
        </w:rPr>
        <w:t>：</w:t>
      </w:r>
      <w:r w:rsidRPr="00EF0BDA">
        <w:rPr>
          <w:rFonts w:hint="eastAsia"/>
        </w:rPr>
        <w:t>当程序被加载执行时，分配一个进程</w:t>
      </w:r>
      <w:r w:rsidRPr="00EF0BDA">
        <w:rPr>
          <w:rFonts w:hint="eastAsia"/>
          <w:b/>
          <w:bCs/>
        </w:rPr>
        <w:t>指定大小可变</w:t>
      </w:r>
      <w:r w:rsidRPr="00EF0BDA">
        <w:rPr>
          <w:rFonts w:hint="eastAsia"/>
        </w:rPr>
        <w:t>的分区</w:t>
      </w:r>
      <w:r w:rsidRPr="00EF0BDA">
        <w:t>(块、内存块)</w:t>
      </w:r>
      <w:r>
        <w:rPr>
          <w:rFonts w:hint="eastAsia"/>
        </w:rPr>
        <w:t>，</w:t>
      </w:r>
      <w:r w:rsidRPr="00EF0BDA">
        <w:t>分区的地址是</w:t>
      </w:r>
      <w:r w:rsidRPr="00EF0BDA">
        <w:rPr>
          <w:b/>
          <w:bCs/>
        </w:rPr>
        <w:t>连续</w:t>
      </w:r>
      <w:r w:rsidRPr="00EF0BDA">
        <w:t>的</w:t>
      </w:r>
    </w:p>
    <w:p w14:paraId="6E76314A" w14:textId="77777777" w:rsidR="00EF0BDA" w:rsidRDefault="00EF0BDA" w:rsidP="00EF0BDA">
      <w:pPr>
        <w:pStyle w:val="a5"/>
        <w:ind w:left="927" w:firstLineChars="0" w:firstLine="0"/>
      </w:pPr>
    </w:p>
    <w:p w14:paraId="552D554D" w14:textId="1C1A55E2" w:rsidR="00EF0BDA" w:rsidRDefault="00EF0BDA" w:rsidP="00EF0BDA">
      <w:pPr>
        <w:pStyle w:val="a5"/>
        <w:numPr>
          <w:ilvl w:val="1"/>
          <w:numId w:val="10"/>
        </w:numPr>
        <w:ind w:firstLineChars="0"/>
      </w:pPr>
      <w:r>
        <w:rPr>
          <w:rFonts w:hint="eastAsia"/>
        </w:rPr>
        <w:t>使用位图的存储管理</w:t>
      </w:r>
    </w:p>
    <w:p w14:paraId="395D6EE8" w14:textId="647B5859" w:rsidR="00EF0BDA" w:rsidRDefault="00EF0BDA" w:rsidP="00EF0BDA">
      <w:pPr>
        <w:pStyle w:val="a5"/>
        <w:ind w:left="1145" w:firstLineChars="0" w:firstLine="0"/>
      </w:pPr>
      <w:r w:rsidRPr="00EF0BDA">
        <w:rPr>
          <w:noProof/>
        </w:rPr>
        <w:drawing>
          <wp:inline distT="0" distB="0" distL="0" distR="0" wp14:anchorId="6AC5BC50" wp14:editId="48CC663F">
            <wp:extent cx="3143250" cy="1360839"/>
            <wp:effectExtent l="0" t="0" r="0" b="0"/>
            <wp:docPr id="38917" name="Picture 7" descr="4-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8917" name="Picture 7" descr="4-7"/>
                    <pic:cNvPicPr>
                      <a:picLocks noChangeAspect="1" noChangeArrowheads="1"/>
                    </pic:cNvPicPr>
                  </pic:nvPicPr>
                  <pic:blipFill>
                    <a:blip r:embed="rId5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50156" cy="136382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AF949E3" w14:textId="33891AA5" w:rsidR="00EF0BDA" w:rsidRPr="00EF0BDA" w:rsidRDefault="00EF0BDA" w:rsidP="00EF0BDA">
      <w:pPr>
        <w:pStyle w:val="a5"/>
        <w:ind w:left="1145" w:firstLineChars="0" w:firstLine="0"/>
      </w:pPr>
      <w:r w:rsidRPr="00EF0BDA">
        <w:rPr>
          <w:rFonts w:hint="eastAsia"/>
          <w:b/>
          <w:bCs/>
        </w:rPr>
        <w:t>阴影部分是空闲区</w:t>
      </w:r>
      <w:r>
        <w:rPr>
          <w:rFonts w:hint="eastAsia"/>
        </w:rPr>
        <w:t>，（</w:t>
      </w:r>
      <w:r w:rsidRPr="00EF0BDA">
        <w:t>b)部分是管理内存的位图</w:t>
      </w:r>
    </w:p>
    <w:p w14:paraId="24C4ADD4" w14:textId="1F28DE6D" w:rsidR="00EF0BDA" w:rsidRDefault="00EF0BDA" w:rsidP="00EF0BDA">
      <w:pPr>
        <w:pStyle w:val="a5"/>
        <w:numPr>
          <w:ilvl w:val="1"/>
          <w:numId w:val="10"/>
        </w:numPr>
        <w:ind w:firstLineChars="0"/>
      </w:pPr>
      <w:r>
        <w:rPr>
          <w:rFonts w:hint="eastAsia"/>
        </w:rPr>
        <w:t>使用链表的存储管理</w:t>
      </w:r>
    </w:p>
    <w:p w14:paraId="7DE9BD9B" w14:textId="2ED7C8BB" w:rsidR="00EF0BDA" w:rsidRDefault="00EF0BDA" w:rsidP="00EF0BDA">
      <w:pPr>
        <w:pStyle w:val="a5"/>
        <w:ind w:left="1145" w:firstLineChars="0" w:firstLine="0"/>
      </w:pPr>
      <w:r>
        <w:rPr>
          <w:rFonts w:hint="eastAsia"/>
        </w:rPr>
        <w:t>分区回收四种情况：</w:t>
      </w:r>
    </w:p>
    <w:p w14:paraId="4E474D5B" w14:textId="711049F3" w:rsidR="00EF0BDA" w:rsidRDefault="00EF0BDA" w:rsidP="00EF0BDA">
      <w:pPr>
        <w:pStyle w:val="a5"/>
        <w:ind w:left="1145" w:firstLineChars="0" w:firstLine="0"/>
      </w:pPr>
      <w:r w:rsidRPr="00EF0BDA">
        <w:rPr>
          <w:noProof/>
        </w:rPr>
        <w:lastRenderedPageBreak/>
        <w:drawing>
          <wp:inline distT="0" distB="0" distL="0" distR="0" wp14:anchorId="571A5515" wp14:editId="0F35E6F3">
            <wp:extent cx="3035300" cy="1249056"/>
            <wp:effectExtent l="0" t="0" r="0" b="8255"/>
            <wp:docPr id="45059" name="Picture 7" descr="4-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5059" name="Picture 7" descr="4-8"/>
                    <pic:cNvPicPr>
                      <a:picLocks noChangeAspect="1" noChangeArrowheads="1"/>
                    </pic:cNvPicPr>
                  </pic:nvPicPr>
                  <pic:blipFill>
                    <a:blip r:embed="rId5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43817" cy="125256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8F1D914" w14:textId="2DFF4F3E" w:rsidR="00EF0BDA" w:rsidRPr="00E573A2" w:rsidRDefault="00EF0BDA" w:rsidP="00EF0BDA">
      <w:pPr>
        <w:pStyle w:val="a5"/>
        <w:ind w:left="644" w:firstLineChars="0" w:firstLine="0"/>
        <w:rPr>
          <w:b/>
          <w:bCs/>
          <w:color w:val="C00000"/>
          <w:sz w:val="24"/>
          <w:szCs w:val="28"/>
        </w:rPr>
      </w:pPr>
      <w:r w:rsidRPr="00E573A2">
        <w:rPr>
          <w:rFonts w:hint="eastAsia"/>
          <w:b/>
          <w:bCs/>
          <w:color w:val="C00000"/>
          <w:sz w:val="24"/>
          <w:szCs w:val="28"/>
          <w:highlight w:val="yellow"/>
        </w:rPr>
        <w:t>分区管理分配算法：</w:t>
      </w:r>
    </w:p>
    <w:p w14:paraId="5C23CC72" w14:textId="77777777" w:rsidR="00EF0BDA" w:rsidRPr="00EF0BDA" w:rsidRDefault="00EF0BDA" w:rsidP="00EF0BDA">
      <w:pPr>
        <w:pStyle w:val="a5"/>
        <w:ind w:left="644" w:firstLineChars="0" w:firstLine="0"/>
      </w:pPr>
      <w:r w:rsidRPr="00EF0BDA">
        <w:rPr>
          <w:rFonts w:hint="eastAsia"/>
        </w:rPr>
        <w:t>分区分配算法主要完成：</w:t>
      </w:r>
    </w:p>
    <w:p w14:paraId="64671FEE" w14:textId="77777777" w:rsidR="00EF0BDA" w:rsidRPr="00EF0BDA" w:rsidRDefault="00EF0BDA" w:rsidP="00EF0BDA">
      <w:pPr>
        <w:pStyle w:val="a5"/>
        <w:ind w:left="644" w:firstLineChars="0" w:firstLine="0"/>
      </w:pPr>
      <w:r w:rsidRPr="00EF0BDA">
        <w:rPr>
          <w:rFonts w:hint="eastAsia"/>
        </w:rPr>
        <w:t>分配时：寻找空闲分区，分区大小应大于或等于请求进程的要求：若大于，则将该分区分割成两个，其中一个标记为“占用”，而另一个标记为“空闲”。</w:t>
      </w:r>
    </w:p>
    <w:p w14:paraId="6340EA97" w14:textId="77777777" w:rsidR="00EF0BDA" w:rsidRPr="00EF0BDA" w:rsidRDefault="00EF0BDA" w:rsidP="00EF0BDA">
      <w:pPr>
        <w:pStyle w:val="a5"/>
        <w:ind w:left="644" w:firstLineChars="0" w:firstLine="0"/>
      </w:pPr>
      <w:r w:rsidRPr="00EF0BDA">
        <w:rPr>
          <w:rFonts w:hint="eastAsia"/>
        </w:rPr>
        <w:t>分区回收算法主要完成：</w:t>
      </w:r>
    </w:p>
    <w:p w14:paraId="368FBB6A" w14:textId="4C7489BB" w:rsidR="00EF0BDA" w:rsidRDefault="00EF0BDA" w:rsidP="00EF0BDA">
      <w:pPr>
        <w:pStyle w:val="a5"/>
        <w:ind w:left="644" w:firstLineChars="0" w:firstLine="0"/>
      </w:pPr>
      <w:r w:rsidRPr="00EF0BDA">
        <w:rPr>
          <w:rFonts w:hint="eastAsia"/>
        </w:rPr>
        <w:t>回收时：查阅当前分区状况，完成不同的回收操作（结合上面的４种控制情况）</w:t>
      </w:r>
    </w:p>
    <w:p w14:paraId="6391E22D" w14:textId="486BB738" w:rsidR="00EF0BDA" w:rsidRPr="005575DB" w:rsidRDefault="00EF0BDA" w:rsidP="00EF0BDA">
      <w:pPr>
        <w:pStyle w:val="a5"/>
        <w:numPr>
          <w:ilvl w:val="0"/>
          <w:numId w:val="16"/>
        </w:numPr>
        <w:ind w:firstLineChars="0"/>
        <w:rPr>
          <w:b/>
          <w:bCs/>
          <w:color w:val="C00000"/>
        </w:rPr>
      </w:pPr>
      <w:r w:rsidRPr="005575DB">
        <w:rPr>
          <w:rFonts w:hint="eastAsia"/>
          <w:b/>
          <w:bCs/>
          <w:color w:val="C00000"/>
        </w:rPr>
        <w:t>最先匹配法</w:t>
      </w:r>
    </w:p>
    <w:p w14:paraId="6760AF11" w14:textId="203FDA49" w:rsidR="00EF0BDA" w:rsidRDefault="00EF0BDA" w:rsidP="00EF0BDA">
      <w:pPr>
        <w:pStyle w:val="a5"/>
        <w:ind w:left="1364" w:firstLineChars="0" w:firstLine="0"/>
      </w:pPr>
      <w:r w:rsidRPr="00EF0BDA">
        <w:rPr>
          <w:rFonts w:hint="eastAsia"/>
        </w:rPr>
        <w:t>按分区的先后次序，  从头查找，找到符合要求</w:t>
      </w:r>
      <w:r>
        <w:rPr>
          <w:rFonts w:hint="eastAsia"/>
        </w:rPr>
        <w:t>（</w:t>
      </w:r>
      <w:r w:rsidRPr="00EF0BDA">
        <w:rPr>
          <w:rFonts w:hint="eastAsia"/>
        </w:rPr>
        <w:t>分区大小大于或等于请求进程的要求</w:t>
      </w:r>
      <w:r>
        <w:rPr>
          <w:rFonts w:hint="eastAsia"/>
        </w:rPr>
        <w:t>）</w:t>
      </w:r>
      <w:r w:rsidRPr="00EF0BDA">
        <w:rPr>
          <w:rFonts w:hint="eastAsia"/>
        </w:rPr>
        <w:t>的第一个分区就分配。</w:t>
      </w:r>
    </w:p>
    <w:p w14:paraId="4114B774" w14:textId="77777777" w:rsidR="00EF0BDA" w:rsidRDefault="00EF0BDA" w:rsidP="00EF0BDA">
      <w:pPr>
        <w:pStyle w:val="a5"/>
        <w:ind w:left="1364" w:firstLineChars="0" w:firstLine="0"/>
      </w:pPr>
      <w:r>
        <w:rPr>
          <w:noProof/>
        </w:rPr>
        <w:drawing>
          <wp:inline distT="0" distB="0" distL="0" distR="0" wp14:anchorId="0D35E14B" wp14:editId="105AEE99">
            <wp:extent cx="2660650" cy="1299573"/>
            <wp:effectExtent l="0" t="0" r="6350" b="0"/>
            <wp:docPr id="119" name="图片 1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2671117" cy="13046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CA5F3A7" w14:textId="52CEBFF8" w:rsidR="00EF0BDA" w:rsidRDefault="00EF0BDA" w:rsidP="00EF0BDA">
      <w:pPr>
        <w:pStyle w:val="a5"/>
        <w:ind w:left="1364" w:firstLineChars="0" w:firstLine="0"/>
      </w:pPr>
      <w:r w:rsidRPr="00EF0BDA">
        <w:rPr>
          <w:rFonts w:hint="eastAsia"/>
        </w:rPr>
        <w:t>分配和释放的</w:t>
      </w:r>
      <w:r w:rsidRPr="00EF0BDA">
        <w:rPr>
          <w:rFonts w:hint="eastAsia"/>
          <w:b/>
          <w:bCs/>
        </w:rPr>
        <w:t>时间性能较好</w:t>
      </w:r>
      <w:r w:rsidRPr="00EF0BDA">
        <w:rPr>
          <w:rFonts w:hint="eastAsia"/>
        </w:rPr>
        <w:t>，较大的空闲分区可以被保留在内存高端</w:t>
      </w:r>
    </w:p>
    <w:p w14:paraId="60A77D56" w14:textId="24C38E49" w:rsidR="00EF0BDA" w:rsidRPr="00EF0BDA" w:rsidRDefault="00EF0BDA" w:rsidP="00EF0BDA">
      <w:pPr>
        <w:pStyle w:val="a5"/>
        <w:ind w:left="1364" w:firstLineChars="0" w:firstLine="0"/>
        <w:rPr>
          <w:b/>
          <w:bCs/>
        </w:rPr>
      </w:pPr>
      <w:r w:rsidRPr="00EF0BDA">
        <w:rPr>
          <w:rFonts w:hint="eastAsia"/>
        </w:rPr>
        <w:t>但随着低端分区不断划分而产生</w:t>
      </w:r>
      <w:r w:rsidRPr="00EF0BDA">
        <w:rPr>
          <w:rFonts w:hint="eastAsia"/>
          <w:u w:val="single"/>
        </w:rPr>
        <w:t>较多小分区</w:t>
      </w:r>
      <w:r w:rsidRPr="00EF0BDA">
        <w:rPr>
          <w:rFonts w:hint="eastAsia"/>
        </w:rPr>
        <w:t>，每次</w:t>
      </w:r>
      <w:r w:rsidRPr="00EF0BDA">
        <w:rPr>
          <w:rFonts w:hint="eastAsia"/>
          <w:b/>
          <w:bCs/>
        </w:rPr>
        <w:t>分配时查找时间开销会增大</w:t>
      </w:r>
    </w:p>
    <w:p w14:paraId="2D45F9E8" w14:textId="27E254B4" w:rsidR="00EF0BDA" w:rsidRPr="005575DB" w:rsidRDefault="00EF0BDA" w:rsidP="00EF0BDA">
      <w:pPr>
        <w:pStyle w:val="a5"/>
        <w:numPr>
          <w:ilvl w:val="0"/>
          <w:numId w:val="16"/>
        </w:numPr>
        <w:ind w:firstLineChars="0"/>
        <w:rPr>
          <w:b/>
          <w:bCs/>
          <w:color w:val="C00000"/>
        </w:rPr>
      </w:pPr>
      <w:r w:rsidRPr="005575DB">
        <w:rPr>
          <w:rFonts w:hint="eastAsia"/>
          <w:b/>
          <w:bCs/>
          <w:color w:val="C00000"/>
        </w:rPr>
        <w:t>最佳匹配法</w:t>
      </w:r>
    </w:p>
    <w:p w14:paraId="30D83AC2" w14:textId="012D0969" w:rsidR="00EF0BDA" w:rsidRDefault="00EF0BDA" w:rsidP="00EF0BDA">
      <w:pPr>
        <w:pStyle w:val="a5"/>
        <w:ind w:left="1364" w:firstLineChars="0" w:firstLine="0"/>
      </w:pPr>
      <w:r w:rsidRPr="00EF0BDA">
        <w:rPr>
          <w:rFonts w:hint="eastAsia"/>
        </w:rPr>
        <w:t>将</w:t>
      </w:r>
      <w:proofErr w:type="gramStart"/>
      <w:r w:rsidRPr="00EF0BDA">
        <w:rPr>
          <w:rFonts w:hint="eastAsia"/>
        </w:rPr>
        <w:t>分区按</w:t>
      </w:r>
      <w:proofErr w:type="gramEnd"/>
      <w:r w:rsidRPr="00EF0BDA">
        <w:rPr>
          <w:rFonts w:hint="eastAsia"/>
        </w:rPr>
        <w:t>小大顺序组织,找到的第一个适应分区是大小</w:t>
      </w:r>
      <w:r w:rsidRPr="00EF3424">
        <w:rPr>
          <w:rFonts w:hint="eastAsia"/>
          <w:b/>
          <w:bCs/>
        </w:rPr>
        <w:t>与要求相差最小</w:t>
      </w:r>
      <w:r w:rsidRPr="00EF0BDA">
        <w:rPr>
          <w:rFonts w:hint="eastAsia"/>
        </w:rPr>
        <w:t>的空闲分区.</w:t>
      </w:r>
    </w:p>
    <w:p w14:paraId="37CEAC61" w14:textId="41F06FAE" w:rsidR="00EF3424" w:rsidRDefault="00EF3424" w:rsidP="00EF0BDA">
      <w:pPr>
        <w:pStyle w:val="a5"/>
        <w:ind w:left="1364" w:firstLineChars="0" w:firstLine="0"/>
      </w:pPr>
      <w:r>
        <w:rPr>
          <w:noProof/>
        </w:rPr>
        <w:drawing>
          <wp:inline distT="0" distB="0" distL="0" distR="0" wp14:anchorId="14BB7C73" wp14:editId="68C0A7C0">
            <wp:extent cx="2781300" cy="1330041"/>
            <wp:effectExtent l="0" t="0" r="0" b="3810"/>
            <wp:docPr id="120" name="图片 1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2791294" cy="13348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FF93483" w14:textId="6F823C17" w:rsidR="00EF3424" w:rsidRPr="00EF3424" w:rsidRDefault="00EF3424" w:rsidP="00EF0BDA">
      <w:pPr>
        <w:pStyle w:val="a5"/>
        <w:ind w:left="1364" w:firstLineChars="0" w:firstLine="0"/>
        <w:rPr>
          <w:b/>
          <w:bCs/>
        </w:rPr>
      </w:pPr>
      <w:r w:rsidRPr="00EF3424">
        <w:rPr>
          <w:rFonts w:hint="eastAsia"/>
        </w:rPr>
        <w:t>个别来看，外碎片较小，整体来看，会形成</w:t>
      </w:r>
      <w:r w:rsidRPr="00EF3424">
        <w:rPr>
          <w:rFonts w:hint="eastAsia"/>
          <w:b/>
          <w:bCs/>
        </w:rPr>
        <w:t>较多外碎片</w:t>
      </w:r>
      <w:r w:rsidRPr="00EF3424">
        <w:rPr>
          <w:rFonts w:hint="eastAsia"/>
        </w:rPr>
        <w:t>。但</w:t>
      </w:r>
      <w:r w:rsidRPr="00EF3424">
        <w:rPr>
          <w:rFonts w:hint="eastAsia"/>
          <w:b/>
          <w:bCs/>
        </w:rPr>
        <w:t>较大的空闲分区可以被保留</w:t>
      </w:r>
    </w:p>
    <w:p w14:paraId="3644BFCD" w14:textId="58164B63" w:rsidR="00EF0BDA" w:rsidRPr="005575DB" w:rsidRDefault="00EF0BDA" w:rsidP="00EF0BDA">
      <w:pPr>
        <w:pStyle w:val="a5"/>
        <w:numPr>
          <w:ilvl w:val="0"/>
          <w:numId w:val="16"/>
        </w:numPr>
        <w:ind w:firstLineChars="0"/>
        <w:rPr>
          <w:b/>
          <w:bCs/>
          <w:color w:val="C00000"/>
        </w:rPr>
      </w:pPr>
      <w:r w:rsidRPr="005575DB">
        <w:rPr>
          <w:rFonts w:hint="eastAsia"/>
          <w:b/>
          <w:bCs/>
          <w:color w:val="C00000"/>
        </w:rPr>
        <w:t>最坏匹配法</w:t>
      </w:r>
    </w:p>
    <w:p w14:paraId="6A56EAE8" w14:textId="2C1EC687" w:rsidR="00EF3424" w:rsidRDefault="00EF3424" w:rsidP="00EF3424">
      <w:pPr>
        <w:pStyle w:val="a5"/>
        <w:ind w:left="1364" w:firstLineChars="0" w:firstLine="0"/>
      </w:pPr>
      <w:r w:rsidRPr="00EF3424">
        <w:rPr>
          <w:rFonts w:hint="eastAsia"/>
        </w:rPr>
        <w:t>将</w:t>
      </w:r>
      <w:proofErr w:type="gramStart"/>
      <w:r w:rsidRPr="00EF3424">
        <w:rPr>
          <w:rFonts w:hint="eastAsia"/>
        </w:rPr>
        <w:t>分区按</w:t>
      </w:r>
      <w:proofErr w:type="gramEnd"/>
      <w:r w:rsidRPr="00EF3424">
        <w:rPr>
          <w:rFonts w:hint="eastAsia"/>
        </w:rPr>
        <w:t>大小顺序组织，查找到的第一个大于需求的分区就分配，找到的是</w:t>
      </w:r>
      <w:r w:rsidRPr="00EF3424">
        <w:rPr>
          <w:rFonts w:hint="eastAsia"/>
          <w:b/>
          <w:bCs/>
        </w:rPr>
        <w:t>最大的空闲</w:t>
      </w:r>
      <w:r w:rsidRPr="00EF3424">
        <w:rPr>
          <w:rFonts w:hint="eastAsia"/>
        </w:rPr>
        <w:t>分区</w:t>
      </w:r>
      <w:r w:rsidRPr="00EF3424">
        <w:t>.</w:t>
      </w:r>
    </w:p>
    <w:p w14:paraId="33B2F459" w14:textId="633A79DA" w:rsidR="00EF3424" w:rsidRDefault="00EF3424" w:rsidP="00EF3424">
      <w:pPr>
        <w:pStyle w:val="a5"/>
        <w:ind w:left="1364" w:firstLineChars="0" w:firstLine="0"/>
      </w:pPr>
      <w:r>
        <w:rPr>
          <w:noProof/>
        </w:rPr>
        <w:lastRenderedPageBreak/>
        <w:drawing>
          <wp:inline distT="0" distB="0" distL="0" distR="0" wp14:anchorId="1FF998D3" wp14:editId="570B2FED">
            <wp:extent cx="2586440" cy="1295400"/>
            <wp:effectExtent l="0" t="0" r="4445" b="0"/>
            <wp:docPr id="121" name="图片 1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2592513" cy="129844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5618978" w14:textId="5D7FC7C1" w:rsidR="00EF3424" w:rsidRDefault="00EF3424" w:rsidP="00EF3424">
      <w:pPr>
        <w:pStyle w:val="a5"/>
        <w:ind w:left="1364" w:firstLineChars="0" w:firstLine="0"/>
      </w:pPr>
      <w:r w:rsidRPr="00EF3424">
        <w:rPr>
          <w:rFonts w:hint="eastAsia"/>
        </w:rPr>
        <w:t>基本不留下小空闲分区，但较大的空闲分区不会被保留</w:t>
      </w:r>
    </w:p>
    <w:p w14:paraId="0A1F1AD9" w14:textId="18E6F4C2" w:rsidR="00EF3424" w:rsidRPr="005575DB" w:rsidRDefault="00EF3424" w:rsidP="00EF3424">
      <w:pPr>
        <w:pStyle w:val="a5"/>
        <w:numPr>
          <w:ilvl w:val="0"/>
          <w:numId w:val="16"/>
        </w:numPr>
        <w:ind w:firstLineChars="0"/>
        <w:rPr>
          <w:b/>
          <w:bCs/>
          <w:color w:val="C00000"/>
        </w:rPr>
      </w:pPr>
      <w:r w:rsidRPr="005575DB">
        <w:rPr>
          <w:rFonts w:hint="eastAsia"/>
          <w:b/>
          <w:bCs/>
          <w:color w:val="C00000"/>
        </w:rPr>
        <w:t>下次匹配法</w:t>
      </w:r>
    </w:p>
    <w:p w14:paraId="6F487A5C" w14:textId="375FB643" w:rsidR="00EF3424" w:rsidRDefault="00EF3424" w:rsidP="00EF3424">
      <w:pPr>
        <w:pStyle w:val="a5"/>
        <w:ind w:left="1364" w:firstLineChars="0" w:firstLine="0"/>
      </w:pPr>
      <w:r w:rsidRPr="00EF3424">
        <w:rPr>
          <w:rFonts w:hint="eastAsia"/>
        </w:rPr>
        <w:t>按分区的先后次序，</w:t>
      </w:r>
      <w:r w:rsidRPr="00EF3424">
        <w:rPr>
          <w:rFonts w:hint="eastAsia"/>
          <w:b/>
          <w:bCs/>
        </w:rPr>
        <w:t>从上次分配的分区起查找</w:t>
      </w:r>
      <w:r w:rsidRPr="00EF3424">
        <w:rPr>
          <w:rFonts w:hint="eastAsia"/>
        </w:rPr>
        <w:t>（</w:t>
      </w:r>
      <w:r w:rsidRPr="00EF3424">
        <w:rPr>
          <w:rFonts w:hint="eastAsia"/>
          <w:u w:val="single"/>
        </w:rPr>
        <w:t>到最后分区时再回到开头</w:t>
      </w:r>
      <w:r w:rsidRPr="00EF3424">
        <w:rPr>
          <w:rFonts w:hint="eastAsia"/>
        </w:rPr>
        <w:t>），找到</w:t>
      </w:r>
      <w:r w:rsidRPr="00EF3424">
        <w:rPr>
          <w:rFonts w:hint="eastAsia"/>
          <w:b/>
          <w:bCs/>
        </w:rPr>
        <w:t>符合要求的第一个分区</w:t>
      </w:r>
      <w:r w:rsidRPr="00EF3424">
        <w:rPr>
          <w:rFonts w:hint="eastAsia"/>
        </w:rPr>
        <w:t>就分配</w:t>
      </w:r>
    </w:p>
    <w:p w14:paraId="7A6D4E36" w14:textId="59DFF137" w:rsidR="00EF3424" w:rsidRDefault="00EF3424" w:rsidP="00EF3424">
      <w:pPr>
        <w:pStyle w:val="a5"/>
        <w:ind w:left="1364" w:firstLineChars="0" w:firstLine="0"/>
      </w:pPr>
      <w:r w:rsidRPr="00EF3424">
        <w:rPr>
          <w:rFonts w:hint="eastAsia"/>
        </w:rPr>
        <w:t>该算法的分配和释放的时间性能较好，使</w:t>
      </w:r>
      <w:r w:rsidRPr="00EF3424">
        <w:rPr>
          <w:rFonts w:hint="eastAsia"/>
          <w:b/>
          <w:bCs/>
        </w:rPr>
        <w:t>空闲分区分布得更均匀</w:t>
      </w:r>
      <w:r w:rsidRPr="00EF3424">
        <w:rPr>
          <w:rFonts w:hint="eastAsia"/>
        </w:rPr>
        <w:t>，但很</w:t>
      </w:r>
      <w:r w:rsidRPr="00EF3424">
        <w:rPr>
          <w:rFonts w:hint="eastAsia"/>
          <w:b/>
          <w:bCs/>
        </w:rPr>
        <w:t>难保证稳定的性能</w:t>
      </w:r>
      <w:r w:rsidRPr="00EF3424">
        <w:rPr>
          <w:rFonts w:hint="eastAsia"/>
        </w:rPr>
        <w:t>，每次运行的效果受前面遗留的空洞分布影响很大</w:t>
      </w:r>
    </w:p>
    <w:p w14:paraId="7F35B8E6" w14:textId="4B033B4D" w:rsidR="00EF3424" w:rsidRDefault="00EF3424" w:rsidP="00EF3424">
      <w:pPr>
        <w:pStyle w:val="a5"/>
        <w:ind w:left="1364" w:firstLineChars="0" w:firstLine="0"/>
      </w:pPr>
    </w:p>
    <w:p w14:paraId="5606DA9A" w14:textId="5B1C0248" w:rsidR="00EF3424" w:rsidRDefault="00EF3424" w:rsidP="00EF3424">
      <w:pPr>
        <w:pStyle w:val="a5"/>
        <w:ind w:left="1364" w:firstLineChars="0" w:firstLine="0"/>
      </w:pPr>
      <w:r>
        <w:rPr>
          <w:rFonts w:hint="eastAsia"/>
        </w:rPr>
        <w:t>内存的上古时代：</w:t>
      </w:r>
    </w:p>
    <w:p w14:paraId="2E714E3C" w14:textId="77777777" w:rsidR="00EF3424" w:rsidRPr="00EF3424" w:rsidRDefault="00EF3424" w:rsidP="00EF3424">
      <w:pPr>
        <w:pStyle w:val="a5"/>
        <w:numPr>
          <w:ilvl w:val="0"/>
          <w:numId w:val="17"/>
        </w:numPr>
        <w:ind w:firstLine="420"/>
      </w:pPr>
      <w:r w:rsidRPr="00EF3424">
        <w:rPr>
          <w:rFonts w:hint="eastAsia"/>
        </w:rPr>
        <w:t>局限于编程能力和编程工具，程序可以控制的内存区域小于（或等于）计算机的物理内存，程序在运行前已</w:t>
      </w:r>
      <w:r w:rsidRPr="00EF3424">
        <w:rPr>
          <w:rFonts w:hint="eastAsia"/>
          <w:u w:val="single"/>
        </w:rPr>
        <w:t>预知其所需内存的上限</w:t>
      </w:r>
    </w:p>
    <w:p w14:paraId="4BD33115" w14:textId="77777777" w:rsidR="00EF3424" w:rsidRPr="00EF3424" w:rsidRDefault="00EF3424" w:rsidP="00EF3424">
      <w:pPr>
        <w:pStyle w:val="a5"/>
        <w:numPr>
          <w:ilvl w:val="0"/>
          <w:numId w:val="17"/>
        </w:numPr>
        <w:ind w:firstLine="420"/>
      </w:pPr>
      <w:r w:rsidRPr="00EF3424">
        <w:rPr>
          <w:rFonts w:hint="eastAsia"/>
        </w:rPr>
        <w:t>所需内存在程序启动时</w:t>
      </w:r>
      <w:r w:rsidRPr="00EF3424">
        <w:rPr>
          <w:rFonts w:hint="eastAsia"/>
          <w:u w:val="single"/>
        </w:rPr>
        <w:t>一次性分配，不再动态变化</w:t>
      </w:r>
    </w:p>
    <w:p w14:paraId="000ED1F1" w14:textId="77777777" w:rsidR="00EF3424" w:rsidRPr="00EF3424" w:rsidRDefault="00EF3424" w:rsidP="00EF3424">
      <w:pPr>
        <w:pStyle w:val="a5"/>
        <w:numPr>
          <w:ilvl w:val="0"/>
          <w:numId w:val="17"/>
        </w:numPr>
        <w:ind w:firstLine="420"/>
      </w:pPr>
      <w:r w:rsidRPr="00EF3424">
        <w:rPr>
          <w:rFonts w:hint="eastAsia"/>
        </w:rPr>
        <w:t>内存扩充后，可通过</w:t>
      </w:r>
      <w:r w:rsidRPr="00EF3424">
        <w:rPr>
          <w:rFonts w:hint="eastAsia"/>
          <w:u w:val="single"/>
        </w:rPr>
        <w:t>分区分块（partition)的方式支持多个程序</w:t>
      </w:r>
      <w:r w:rsidRPr="00EF3424">
        <w:rPr>
          <w:rFonts w:hint="eastAsia"/>
        </w:rPr>
        <w:t>同时加载</w:t>
      </w:r>
    </w:p>
    <w:p w14:paraId="5C90717A" w14:textId="77777777" w:rsidR="00EF3424" w:rsidRPr="00EF3424" w:rsidRDefault="00EF3424" w:rsidP="00EF3424">
      <w:pPr>
        <w:pStyle w:val="a5"/>
        <w:ind w:left="1364" w:firstLineChars="0" w:firstLine="0"/>
      </w:pPr>
    </w:p>
    <w:p w14:paraId="4F570ECF" w14:textId="093AD111" w:rsidR="00EF3424" w:rsidRPr="005575DB" w:rsidRDefault="00EF3424" w:rsidP="00EF3424">
      <w:pPr>
        <w:pStyle w:val="a5"/>
        <w:numPr>
          <w:ilvl w:val="2"/>
          <w:numId w:val="15"/>
        </w:numPr>
        <w:ind w:firstLineChars="0"/>
        <w:rPr>
          <w:b/>
          <w:bCs/>
          <w:sz w:val="24"/>
          <w:szCs w:val="28"/>
        </w:rPr>
      </w:pPr>
      <w:r w:rsidRPr="005575DB">
        <w:rPr>
          <w:rFonts w:hint="eastAsia"/>
          <w:b/>
          <w:bCs/>
          <w:sz w:val="24"/>
          <w:szCs w:val="28"/>
        </w:rPr>
        <w:t>伙伴系统</w:t>
      </w:r>
      <w:r w:rsidR="001631C4" w:rsidRPr="005575DB">
        <w:rPr>
          <w:rFonts w:hint="eastAsia"/>
          <w:b/>
          <w:bCs/>
          <w:sz w:val="24"/>
          <w:szCs w:val="28"/>
        </w:rPr>
        <w:t>Buddy</w:t>
      </w:r>
      <w:r w:rsidR="001631C4" w:rsidRPr="005575DB">
        <w:rPr>
          <w:b/>
          <w:bCs/>
          <w:sz w:val="24"/>
          <w:szCs w:val="28"/>
        </w:rPr>
        <w:t xml:space="preserve"> System</w:t>
      </w:r>
    </w:p>
    <w:p w14:paraId="35EF0378" w14:textId="195BD0A8" w:rsidR="001631C4" w:rsidRDefault="001631C4" w:rsidP="001631C4">
      <w:pPr>
        <w:pStyle w:val="a5"/>
        <w:ind w:left="644" w:firstLineChars="0" w:firstLine="0"/>
      </w:pPr>
      <w:r>
        <w:rPr>
          <w:rFonts w:hint="eastAsia"/>
        </w:rPr>
        <w:t>分配：</w:t>
      </w:r>
    </w:p>
    <w:p w14:paraId="1F6309DE" w14:textId="66ADD5C6" w:rsidR="001631C4" w:rsidRDefault="001631C4" w:rsidP="001631C4">
      <w:pPr>
        <w:pStyle w:val="a5"/>
        <w:ind w:left="644" w:firstLineChars="0" w:firstLine="0"/>
      </w:pPr>
      <w:r w:rsidRPr="001631C4">
        <w:t>整个可分配的分区大小</w:t>
      </w:r>
      <w:r w:rsidRPr="001631C4">
        <w:rPr>
          <w:b/>
          <w:bCs/>
        </w:rPr>
        <w:t>2</w:t>
      </w:r>
      <w:r w:rsidRPr="001631C4">
        <w:rPr>
          <w:b/>
          <w:bCs/>
          <w:vertAlign w:val="superscript"/>
        </w:rPr>
        <w:t>U</w:t>
      </w:r>
      <w:r>
        <w:rPr>
          <w:rFonts w:hint="eastAsia"/>
        </w:rPr>
        <w:t>——&gt;</w:t>
      </w:r>
      <w:r w:rsidRPr="001631C4">
        <w:rPr>
          <w:rFonts w:hint="eastAsia"/>
        </w:rPr>
        <w:t>需要的分区大小为</w:t>
      </w:r>
      <w:r w:rsidRPr="001631C4">
        <w:t>2</w:t>
      </w:r>
      <w:r w:rsidRPr="001631C4">
        <w:rPr>
          <w:vertAlign w:val="superscript"/>
        </w:rPr>
        <w:t>U-1</w:t>
      </w:r>
      <w:r w:rsidRPr="001631C4">
        <w:t xml:space="preserve"> &lt; s ≤ 2</w:t>
      </w:r>
      <w:r w:rsidRPr="001631C4">
        <w:rPr>
          <w:vertAlign w:val="superscript"/>
        </w:rPr>
        <w:t>U</w:t>
      </w:r>
      <w:r w:rsidRPr="001631C4">
        <w:t xml:space="preserve"> 时，把</w:t>
      </w:r>
      <w:proofErr w:type="gramStart"/>
      <w:r w:rsidRPr="001631C4">
        <w:rPr>
          <w:u w:val="single"/>
        </w:rPr>
        <w:t>整个块分配</w:t>
      </w:r>
      <w:r w:rsidRPr="001631C4">
        <w:t>给</w:t>
      </w:r>
      <w:proofErr w:type="gramEnd"/>
      <w:r w:rsidRPr="001631C4">
        <w:t>该进程</w:t>
      </w:r>
    </w:p>
    <w:p w14:paraId="09144657" w14:textId="77777777" w:rsidR="001631C4" w:rsidRPr="001631C4" w:rsidRDefault="001631C4" w:rsidP="001631C4">
      <w:pPr>
        <w:pStyle w:val="a5"/>
        <w:ind w:left="644" w:firstLineChars="0" w:firstLine="0"/>
      </w:pPr>
      <w:r w:rsidRPr="001631C4">
        <w:rPr>
          <w:rFonts w:hint="eastAsia"/>
        </w:rPr>
        <w:t>如s ≤2</w:t>
      </w:r>
      <w:r w:rsidRPr="001631C4">
        <w:rPr>
          <w:rFonts w:hint="eastAsia"/>
          <w:vertAlign w:val="superscript"/>
        </w:rPr>
        <w:t>i－1</w:t>
      </w:r>
      <w:r w:rsidRPr="001631C4">
        <w:rPr>
          <w:rFonts w:hint="eastAsia"/>
        </w:rPr>
        <w:t>，将大小为2</w:t>
      </w:r>
      <w:r w:rsidRPr="001631C4">
        <w:rPr>
          <w:rFonts w:hint="eastAsia"/>
          <w:vertAlign w:val="superscript"/>
        </w:rPr>
        <w:t xml:space="preserve">i </w:t>
      </w:r>
      <w:r w:rsidRPr="001631C4">
        <w:rPr>
          <w:rFonts w:hint="eastAsia"/>
        </w:rPr>
        <w:t>的当前空闲分区划分成两个大小为2</w:t>
      </w:r>
      <w:r w:rsidRPr="001631C4">
        <w:rPr>
          <w:rFonts w:hint="eastAsia"/>
          <w:vertAlign w:val="superscript"/>
        </w:rPr>
        <w:t xml:space="preserve">i－1 </w:t>
      </w:r>
      <w:r w:rsidRPr="001631C4">
        <w:rPr>
          <w:rFonts w:hint="eastAsia"/>
        </w:rPr>
        <w:t>的空闲分区，重复划分过程，直到2</w:t>
      </w:r>
      <w:r w:rsidRPr="001631C4">
        <w:rPr>
          <w:rFonts w:hint="eastAsia"/>
          <w:vertAlign w:val="superscript"/>
        </w:rPr>
        <w:t>i-1</w:t>
      </w:r>
      <w:r w:rsidRPr="001631C4">
        <w:rPr>
          <w:rFonts w:hint="eastAsia"/>
        </w:rPr>
        <w:t xml:space="preserve"> &lt; s ≤ 2</w:t>
      </w:r>
      <w:r w:rsidRPr="001631C4">
        <w:rPr>
          <w:rFonts w:hint="eastAsia"/>
          <w:vertAlign w:val="superscript"/>
        </w:rPr>
        <w:t>i</w:t>
      </w:r>
      <w:r w:rsidRPr="001631C4">
        <w:rPr>
          <w:rFonts w:hint="eastAsia"/>
        </w:rPr>
        <w:t>，并把一个空闲分区分配给该进程</w:t>
      </w:r>
    </w:p>
    <w:p w14:paraId="626F0A4B" w14:textId="057B4912" w:rsidR="001631C4" w:rsidRDefault="001631C4" w:rsidP="001631C4">
      <w:pPr>
        <w:pStyle w:val="a5"/>
        <w:ind w:left="644" w:firstLineChars="0" w:firstLine="0"/>
        <w:rPr>
          <w:b/>
          <w:bCs/>
        </w:rPr>
      </w:pPr>
      <w:r w:rsidRPr="001631C4">
        <w:rPr>
          <w:rFonts w:hint="eastAsia"/>
          <w:b/>
          <w:bCs/>
        </w:rPr>
        <w:t>——重复一分为二，直到需要的空间处于大于1</w:t>
      </w:r>
      <w:r w:rsidRPr="001631C4">
        <w:rPr>
          <w:b/>
          <w:bCs/>
        </w:rPr>
        <w:t>/2</w:t>
      </w:r>
      <w:r w:rsidRPr="001631C4">
        <w:rPr>
          <w:rFonts w:hint="eastAsia"/>
          <w:b/>
          <w:bCs/>
        </w:rPr>
        <w:t>，小于1的情况，就把整块都给了</w:t>
      </w:r>
    </w:p>
    <w:p w14:paraId="57CDCBCE" w14:textId="77777777" w:rsidR="001631C4" w:rsidRDefault="001631C4" w:rsidP="001631C4">
      <w:pPr>
        <w:pStyle w:val="a5"/>
        <w:ind w:left="644" w:firstLineChars="0" w:firstLine="0"/>
      </w:pPr>
    </w:p>
    <w:p w14:paraId="65AEE8EA" w14:textId="7E3524B2" w:rsidR="001631C4" w:rsidRPr="001631C4" w:rsidRDefault="001631C4" w:rsidP="001631C4">
      <w:pPr>
        <w:pStyle w:val="a5"/>
        <w:ind w:left="644" w:firstLineChars="0" w:firstLine="0"/>
      </w:pPr>
      <w:r w:rsidRPr="001631C4">
        <w:rPr>
          <w:rFonts w:hint="eastAsia"/>
          <w:b/>
          <w:bCs/>
        </w:rPr>
        <w:t>空闲块</w:t>
      </w:r>
      <w:r w:rsidRPr="001631C4">
        <w:rPr>
          <w:rFonts w:hint="eastAsia"/>
        </w:rPr>
        <w:t>按大小和起始地址组织成二维数组</w:t>
      </w:r>
    </w:p>
    <w:p w14:paraId="2B512AB0" w14:textId="7226E552" w:rsidR="00EF3424" w:rsidRDefault="001631C4" w:rsidP="00EF3424">
      <w:pPr>
        <w:pStyle w:val="a5"/>
        <w:ind w:left="644" w:firstLineChars="0" w:firstLine="0"/>
      </w:pPr>
      <w:r>
        <w:rPr>
          <w:noProof/>
        </w:rPr>
        <w:drawing>
          <wp:inline distT="0" distB="0" distL="0" distR="0" wp14:anchorId="31BF8562" wp14:editId="538D634A">
            <wp:extent cx="4546600" cy="2033544"/>
            <wp:effectExtent l="0" t="0" r="6350" b="5080"/>
            <wp:docPr id="122" name="图片 1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4556725" cy="203807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9387A04" w14:textId="08A94CD2" w:rsidR="001631C4" w:rsidRDefault="001631C4" w:rsidP="00EF3424">
      <w:pPr>
        <w:pStyle w:val="a5"/>
        <w:ind w:left="644" w:firstLineChars="0" w:firstLine="0"/>
      </w:pPr>
      <w:r>
        <w:rPr>
          <w:rFonts w:hint="eastAsia"/>
        </w:rPr>
        <w:t>释放：</w:t>
      </w:r>
    </w:p>
    <w:p w14:paraId="29EA599E" w14:textId="77777777" w:rsidR="001631C4" w:rsidRDefault="001631C4" w:rsidP="001631C4">
      <w:pPr>
        <w:pStyle w:val="a5"/>
        <w:ind w:left="644" w:firstLineChars="0" w:firstLine="0"/>
        <w:rPr>
          <w:u w:val="single"/>
        </w:rPr>
      </w:pPr>
      <w:r w:rsidRPr="001631C4">
        <w:rPr>
          <w:rFonts w:hint="eastAsia"/>
        </w:rPr>
        <w:t>把释放的块放入</w:t>
      </w:r>
      <w:r w:rsidRPr="001631C4">
        <w:rPr>
          <w:rFonts w:hint="eastAsia"/>
          <w:u w:val="single"/>
        </w:rPr>
        <w:t>空闲块数组</w:t>
      </w:r>
    </w:p>
    <w:p w14:paraId="28540CFB" w14:textId="0C739F72" w:rsidR="001631C4" w:rsidRPr="001631C4" w:rsidRDefault="001631C4" w:rsidP="001631C4">
      <w:pPr>
        <w:pStyle w:val="a5"/>
        <w:ind w:left="644" w:firstLineChars="0" w:firstLine="0"/>
        <w:rPr>
          <w:u w:val="single"/>
        </w:rPr>
      </w:pPr>
      <w:r w:rsidRPr="001631C4">
        <w:rPr>
          <w:rFonts w:hint="eastAsia"/>
          <w:b/>
          <w:bCs/>
        </w:rPr>
        <w:t>合并</w:t>
      </w:r>
      <w:r w:rsidRPr="001631C4">
        <w:rPr>
          <w:rFonts w:hint="eastAsia"/>
        </w:rPr>
        <w:t>满足合并条件的空闲块</w:t>
      </w:r>
      <w:r>
        <w:rPr>
          <w:rFonts w:hint="eastAsia"/>
        </w:rPr>
        <w:t>——</w:t>
      </w:r>
      <w:r w:rsidRPr="001631C4">
        <w:rPr>
          <w:rFonts w:hint="eastAsia"/>
        </w:rPr>
        <w:t>大小相同2</w:t>
      </w:r>
      <w:r w:rsidRPr="001631C4">
        <w:rPr>
          <w:rFonts w:hint="eastAsia"/>
          <w:vertAlign w:val="superscript"/>
        </w:rPr>
        <w:t>i</w:t>
      </w:r>
      <w:r w:rsidRPr="001631C4">
        <w:rPr>
          <w:rFonts w:hint="eastAsia"/>
        </w:rPr>
        <w:t>、地址相邻、低地址空闲块起始地址为2</w:t>
      </w:r>
      <w:r w:rsidRPr="001631C4">
        <w:rPr>
          <w:rFonts w:hint="eastAsia"/>
          <w:vertAlign w:val="superscript"/>
        </w:rPr>
        <w:t>i</w:t>
      </w:r>
      <w:r w:rsidRPr="001631C4">
        <w:rPr>
          <w:rFonts w:hint="eastAsia"/>
          <w:vertAlign w:val="superscript"/>
        </w:rPr>
        <w:lastRenderedPageBreak/>
        <w:t>＋1</w:t>
      </w:r>
      <w:r w:rsidRPr="001631C4">
        <w:rPr>
          <w:rFonts w:hint="eastAsia"/>
        </w:rPr>
        <w:t>的倍数</w:t>
      </w:r>
    </w:p>
    <w:p w14:paraId="1ADB197C" w14:textId="77777777" w:rsidR="001631C4" w:rsidRPr="001631C4" w:rsidRDefault="001631C4" w:rsidP="001631C4">
      <w:pPr>
        <w:pStyle w:val="a5"/>
        <w:ind w:left="644"/>
      </w:pPr>
    </w:p>
    <w:p w14:paraId="3104D392" w14:textId="0F0ED955" w:rsidR="00EC269D" w:rsidRDefault="00D917DB" w:rsidP="00EC269D">
      <w:pPr>
        <w:pStyle w:val="a5"/>
        <w:numPr>
          <w:ilvl w:val="2"/>
          <w:numId w:val="15"/>
        </w:numPr>
        <w:ind w:firstLineChars="0"/>
      </w:pPr>
      <w:r w:rsidRPr="005575DB">
        <w:rPr>
          <w:rFonts w:hint="eastAsia"/>
          <w:b/>
          <w:bCs/>
          <w:sz w:val="24"/>
          <w:szCs w:val="28"/>
        </w:rPr>
        <w:t>虚拟内存方案</w:t>
      </w:r>
      <w:r w:rsidR="00BA55CD">
        <w:rPr>
          <w:rFonts w:hint="eastAsia"/>
        </w:rPr>
        <w:t>——解决物理内存不足的问题</w:t>
      </w:r>
    </w:p>
    <w:p w14:paraId="33710CCA" w14:textId="07485197" w:rsidR="00D917DB" w:rsidRDefault="00D917DB" w:rsidP="00BA55CD">
      <w:pPr>
        <w:pStyle w:val="a5"/>
        <w:numPr>
          <w:ilvl w:val="3"/>
          <w:numId w:val="15"/>
        </w:numPr>
        <w:ind w:firstLineChars="0"/>
      </w:pPr>
      <w:r>
        <w:rPr>
          <w:rFonts w:hint="eastAsia"/>
        </w:rPr>
        <w:t>覆盖式√</w:t>
      </w:r>
      <w:r w:rsidR="00F16DFB">
        <w:rPr>
          <w:rFonts w:hint="eastAsia"/>
        </w:rPr>
        <w:t>（这个还不是虚拟存储）</w:t>
      </w:r>
    </w:p>
    <w:p w14:paraId="4CAADF97" w14:textId="154483DC" w:rsidR="00BA55CD" w:rsidRPr="00F16DFB" w:rsidRDefault="00BA55CD" w:rsidP="00BA55CD">
      <w:pPr>
        <w:pStyle w:val="a5"/>
        <w:ind w:left="1145" w:firstLineChars="0" w:firstLine="0"/>
        <w:rPr>
          <w:u w:val="single"/>
        </w:rPr>
      </w:pPr>
      <w:r>
        <w:rPr>
          <w:rFonts w:hint="eastAsia"/>
        </w:rPr>
        <w:t>走不一样的路径需要的内存大小不一样，提前为路径上的每一层</w:t>
      </w:r>
      <w:proofErr w:type="gramStart"/>
      <w:r>
        <w:rPr>
          <w:rFonts w:hint="eastAsia"/>
        </w:rPr>
        <w:t>预留当层所需</w:t>
      </w:r>
      <w:proofErr w:type="gramEnd"/>
      <w:r>
        <w:rPr>
          <w:rFonts w:hint="eastAsia"/>
        </w:rPr>
        <w:t>最大空间</w:t>
      </w:r>
      <w:r w:rsidR="00F16DFB">
        <w:rPr>
          <w:rFonts w:hint="eastAsia"/>
        </w:rPr>
        <w:t>——即</w:t>
      </w:r>
      <w:r w:rsidR="00F16DFB" w:rsidRPr="00F16DFB">
        <w:rPr>
          <w:rFonts w:hint="eastAsia"/>
          <w:u w:val="single"/>
        </w:rPr>
        <w:t>划分功能模块、确定功能模块之间的覆盖关系、在执行前</w:t>
      </w:r>
      <w:r w:rsidR="00F16DFB" w:rsidRPr="00F16DFB">
        <w:rPr>
          <w:rFonts w:hint="eastAsia"/>
          <w:b/>
          <w:bCs/>
          <w:u w:val="single"/>
        </w:rPr>
        <w:t>预先</w:t>
      </w:r>
      <w:r w:rsidR="00F16DFB" w:rsidRPr="00F16DFB">
        <w:rPr>
          <w:rFonts w:hint="eastAsia"/>
          <w:u w:val="single"/>
        </w:rPr>
        <w:t>加载和交换</w:t>
      </w:r>
    </w:p>
    <w:p w14:paraId="7CE12459" w14:textId="2D81225F" w:rsidR="00F16DFB" w:rsidRDefault="00F16DFB" w:rsidP="00BA55CD">
      <w:pPr>
        <w:pStyle w:val="a5"/>
        <w:ind w:left="1145" w:firstLineChars="0" w:firstLine="0"/>
      </w:pPr>
      <w:r>
        <w:rPr>
          <w:noProof/>
        </w:rPr>
        <w:drawing>
          <wp:inline distT="0" distB="0" distL="0" distR="0" wp14:anchorId="237C143A" wp14:editId="4E5EFF9E">
            <wp:extent cx="2997200" cy="1669946"/>
            <wp:effectExtent l="0" t="0" r="0" b="6985"/>
            <wp:docPr id="123" name="图片 1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3006922" cy="167536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E106569" w14:textId="6E9ECBFF" w:rsidR="00F16DFB" w:rsidRDefault="00F16DFB" w:rsidP="00BA55CD">
      <w:pPr>
        <w:pStyle w:val="a5"/>
        <w:ind w:left="1145" w:firstLineChars="0" w:firstLine="0"/>
      </w:pPr>
      <w:r>
        <w:rPr>
          <w:rFonts w:hint="eastAsia"/>
        </w:rPr>
        <w:t>不足：</w:t>
      </w:r>
    </w:p>
    <w:p w14:paraId="1021F5C3" w14:textId="77777777" w:rsidR="00F16DFB" w:rsidRPr="00F16DFB" w:rsidRDefault="00F16DFB" w:rsidP="00F16DFB">
      <w:pPr>
        <w:pStyle w:val="a5"/>
        <w:ind w:left="1145" w:firstLineChars="0" w:firstLine="0"/>
      </w:pPr>
      <w:r w:rsidRPr="00F16DFB">
        <w:rPr>
          <w:rFonts w:hint="eastAsia"/>
        </w:rPr>
        <w:t>难以完成程序模块的</w:t>
      </w:r>
      <w:r w:rsidRPr="00F16DFB">
        <w:rPr>
          <w:rFonts w:hint="eastAsia"/>
          <w:b/>
          <w:bCs/>
        </w:rPr>
        <w:t>划分</w:t>
      </w:r>
    </w:p>
    <w:p w14:paraId="01DDE693" w14:textId="77777777" w:rsidR="00F16DFB" w:rsidRPr="00F16DFB" w:rsidRDefault="00F16DFB" w:rsidP="00F16DFB">
      <w:pPr>
        <w:pStyle w:val="a5"/>
        <w:ind w:left="1145" w:firstLineChars="0" w:firstLine="0"/>
      </w:pPr>
      <w:r w:rsidRPr="00F16DFB">
        <w:rPr>
          <w:rFonts w:hint="eastAsia"/>
        </w:rPr>
        <w:t>难以</w:t>
      </w:r>
      <w:r w:rsidRPr="00F16DFB">
        <w:rPr>
          <w:rFonts w:hint="eastAsia"/>
          <w:b/>
          <w:bCs/>
        </w:rPr>
        <w:t>预先判断</w:t>
      </w:r>
      <w:r w:rsidRPr="00F16DFB">
        <w:rPr>
          <w:rFonts w:hint="eastAsia"/>
        </w:rPr>
        <w:t>程序的执行路径</w:t>
      </w:r>
    </w:p>
    <w:p w14:paraId="5D04DF5C" w14:textId="7EE52D02" w:rsidR="00F16DFB" w:rsidRDefault="00F16DFB" w:rsidP="00F16DFB">
      <w:pPr>
        <w:pStyle w:val="a5"/>
        <w:ind w:left="1145" w:firstLineChars="0" w:firstLine="0"/>
      </w:pPr>
      <w:r w:rsidRPr="00F16DFB">
        <w:rPr>
          <w:rFonts w:hint="eastAsia"/>
        </w:rPr>
        <w:t>编程技巧要求太高</w:t>
      </w:r>
    </w:p>
    <w:p w14:paraId="38FC9E49" w14:textId="77777777" w:rsidR="00F16DFB" w:rsidRDefault="00F16DFB" w:rsidP="00F16DFB">
      <w:pPr>
        <w:pStyle w:val="a5"/>
        <w:ind w:left="1145" w:firstLineChars="0" w:firstLine="0"/>
      </w:pPr>
    </w:p>
    <w:p w14:paraId="3F4693B3" w14:textId="4E513A66" w:rsidR="00F16DFB" w:rsidRPr="00F16DFB" w:rsidRDefault="00F16DFB" w:rsidP="00F16DFB">
      <w:pPr>
        <w:pStyle w:val="a5"/>
        <w:ind w:left="1145" w:firstLineChars="0" w:firstLine="0"/>
        <w:rPr>
          <w:b/>
          <w:bCs/>
          <w:sz w:val="24"/>
          <w:szCs w:val="28"/>
        </w:rPr>
      </w:pPr>
      <w:r w:rsidRPr="00F16DFB">
        <w:rPr>
          <w:rFonts w:hint="eastAsia"/>
          <w:b/>
          <w:bCs/>
          <w:sz w:val="24"/>
          <w:szCs w:val="28"/>
        </w:rPr>
        <w:t>虚拟存储基本思想：</w:t>
      </w:r>
    </w:p>
    <w:p w14:paraId="1B531A89" w14:textId="77777777" w:rsidR="00F16DFB" w:rsidRPr="00F16DFB" w:rsidRDefault="00F16DFB" w:rsidP="00F16DFB">
      <w:pPr>
        <w:pStyle w:val="a5"/>
        <w:numPr>
          <w:ilvl w:val="0"/>
          <w:numId w:val="18"/>
        </w:numPr>
        <w:ind w:firstLine="420"/>
      </w:pPr>
      <w:r w:rsidRPr="00F16DFB">
        <w:rPr>
          <w:rFonts w:hint="eastAsia"/>
        </w:rPr>
        <w:t xml:space="preserve">　一个或多个进程的程序段、数据段、堆栈段</w:t>
      </w:r>
      <w:r w:rsidRPr="00F16DFB">
        <w:rPr>
          <w:rFonts w:hint="eastAsia"/>
          <w:u w:val="single"/>
        </w:rPr>
        <w:t>总和可以大于物理存储空间</w:t>
      </w:r>
    </w:p>
    <w:p w14:paraId="5E2DB09E" w14:textId="77777777" w:rsidR="00F16DFB" w:rsidRPr="00F16DFB" w:rsidRDefault="00F16DFB" w:rsidP="00F16DFB">
      <w:pPr>
        <w:pStyle w:val="a5"/>
        <w:numPr>
          <w:ilvl w:val="0"/>
          <w:numId w:val="18"/>
        </w:numPr>
        <w:ind w:firstLine="420"/>
      </w:pPr>
      <w:r w:rsidRPr="00F16DFB">
        <w:rPr>
          <w:rFonts w:hint="eastAsia"/>
        </w:rPr>
        <w:t xml:space="preserve">　进程中的各段</w:t>
      </w:r>
      <w:r w:rsidRPr="00F16DFB">
        <w:rPr>
          <w:rFonts w:hint="eastAsia"/>
          <w:u w:val="single"/>
        </w:rPr>
        <w:t>不必完全装入内存</w:t>
      </w:r>
      <w:r w:rsidRPr="00F16DFB">
        <w:rPr>
          <w:rFonts w:hint="eastAsia"/>
        </w:rPr>
        <w:t>，就可启动进程运行</w:t>
      </w:r>
    </w:p>
    <w:p w14:paraId="19DD75BE" w14:textId="77777777" w:rsidR="00F16DFB" w:rsidRPr="00F16DFB" w:rsidRDefault="00F16DFB" w:rsidP="00F16DFB">
      <w:pPr>
        <w:pStyle w:val="a5"/>
        <w:numPr>
          <w:ilvl w:val="0"/>
          <w:numId w:val="18"/>
        </w:numPr>
        <w:ind w:firstLine="420"/>
        <w:rPr>
          <w:u w:val="single"/>
        </w:rPr>
      </w:pPr>
      <w:r w:rsidRPr="00F16DFB">
        <w:rPr>
          <w:rFonts w:hint="eastAsia"/>
        </w:rPr>
        <w:t xml:space="preserve">　操作系统定时将</w:t>
      </w:r>
      <w:r w:rsidRPr="00F16DFB">
        <w:rPr>
          <w:rFonts w:hint="eastAsia"/>
          <w:u w:val="single"/>
        </w:rPr>
        <w:t>暂时不用的信息换出内存</w:t>
      </w:r>
    </w:p>
    <w:p w14:paraId="5FFAB36B" w14:textId="77777777" w:rsidR="00F16DFB" w:rsidRPr="00F16DFB" w:rsidRDefault="00F16DFB" w:rsidP="00F16DFB">
      <w:pPr>
        <w:pStyle w:val="a5"/>
        <w:numPr>
          <w:ilvl w:val="0"/>
          <w:numId w:val="18"/>
        </w:numPr>
        <w:ind w:firstLine="420"/>
      </w:pPr>
      <w:r w:rsidRPr="00F16DFB">
        <w:rPr>
          <w:rFonts w:hint="eastAsia"/>
        </w:rPr>
        <w:t xml:space="preserve">　</w:t>
      </w:r>
      <w:r w:rsidRPr="00F16DFB">
        <w:rPr>
          <w:rFonts w:hint="eastAsia"/>
          <w:u w:val="single"/>
        </w:rPr>
        <w:t>需要时</w:t>
      </w:r>
      <w:r w:rsidRPr="00F16DFB">
        <w:rPr>
          <w:rFonts w:hint="eastAsia"/>
        </w:rPr>
        <w:t>操作系统再将交换区信息</w:t>
      </w:r>
      <w:r w:rsidRPr="00F16DFB">
        <w:rPr>
          <w:rFonts w:hint="eastAsia"/>
          <w:u w:val="single"/>
        </w:rPr>
        <w:t>换入内存</w:t>
      </w:r>
    </w:p>
    <w:p w14:paraId="1D3A39C4" w14:textId="77777777" w:rsidR="00F16DFB" w:rsidRPr="00F16DFB" w:rsidRDefault="00F16DFB" w:rsidP="00F16DFB">
      <w:pPr>
        <w:pStyle w:val="a5"/>
        <w:ind w:left="1145" w:firstLineChars="0" w:firstLine="0"/>
      </w:pPr>
    </w:p>
    <w:p w14:paraId="674CC221" w14:textId="46A12344" w:rsidR="00D917DB" w:rsidRDefault="00D917DB" w:rsidP="00F16DFB">
      <w:pPr>
        <w:pStyle w:val="a5"/>
        <w:numPr>
          <w:ilvl w:val="3"/>
          <w:numId w:val="15"/>
        </w:numPr>
        <w:ind w:firstLineChars="0"/>
      </w:pPr>
      <w:r>
        <w:rPr>
          <w:rFonts w:hint="eastAsia"/>
        </w:rPr>
        <w:t>分页式√</w:t>
      </w:r>
    </w:p>
    <w:p w14:paraId="19AA8F75" w14:textId="683D008F" w:rsidR="00F16DFB" w:rsidRPr="00F16DFB" w:rsidRDefault="00F16DFB" w:rsidP="00F16DFB">
      <w:pPr>
        <w:pStyle w:val="a5"/>
        <w:ind w:left="1145" w:firstLineChars="0" w:firstLine="0"/>
        <w:rPr>
          <w:b/>
          <w:bCs/>
        </w:rPr>
      </w:pPr>
      <w:r w:rsidRPr="00F16DFB">
        <w:rPr>
          <w:rFonts w:hint="eastAsia"/>
          <w:b/>
          <w:bCs/>
        </w:rPr>
        <w:t>“</w:t>
      </w:r>
      <w:r w:rsidRPr="00F16DFB">
        <w:rPr>
          <w:b/>
          <w:bCs/>
        </w:rPr>
        <w:t>page”和“frame”的概念</w:t>
      </w:r>
      <w:r>
        <w:rPr>
          <w:rFonts w:hint="eastAsia"/>
          <w:b/>
          <w:bCs/>
        </w:rPr>
        <w:t>：</w:t>
      </w:r>
    </w:p>
    <w:p w14:paraId="3F4E2FBB" w14:textId="77777777" w:rsidR="00F16DFB" w:rsidRPr="00F16DFB" w:rsidRDefault="00F16DFB" w:rsidP="00F16DFB">
      <w:pPr>
        <w:pStyle w:val="a5"/>
        <w:ind w:left="1145" w:firstLineChars="0" w:firstLine="0"/>
      </w:pPr>
      <w:r w:rsidRPr="00F16DFB">
        <w:t>page：描述</w:t>
      </w:r>
      <w:r w:rsidRPr="00F16DFB">
        <w:rPr>
          <w:u w:val="single"/>
        </w:rPr>
        <w:t>进程</w:t>
      </w:r>
      <w:r w:rsidRPr="00F16DFB">
        <w:rPr>
          <w:b/>
          <w:bCs/>
        </w:rPr>
        <w:t>逻辑空间</w:t>
      </w:r>
      <w:r w:rsidRPr="00F16DFB">
        <w:t>的单位</w:t>
      </w:r>
    </w:p>
    <w:p w14:paraId="3589E390" w14:textId="77777777" w:rsidR="00F16DFB" w:rsidRPr="00F16DFB" w:rsidRDefault="00F16DFB" w:rsidP="00F16DFB">
      <w:pPr>
        <w:pStyle w:val="a5"/>
        <w:ind w:left="1145" w:firstLineChars="0" w:firstLine="0"/>
      </w:pPr>
      <w:r w:rsidRPr="00F16DFB">
        <w:t>Frame：描述</w:t>
      </w:r>
      <w:r w:rsidRPr="00F16DFB">
        <w:rPr>
          <w:u w:val="single"/>
        </w:rPr>
        <w:t>内存的</w:t>
      </w:r>
      <w:r w:rsidRPr="00F16DFB">
        <w:rPr>
          <w:b/>
          <w:bCs/>
        </w:rPr>
        <w:t>物理空间</w:t>
      </w:r>
      <w:r w:rsidRPr="00F16DFB">
        <w:t>的单位</w:t>
      </w:r>
    </w:p>
    <w:p w14:paraId="05EBE1DC" w14:textId="77777777" w:rsidR="00F16DFB" w:rsidRPr="00F16DFB" w:rsidRDefault="00F16DFB" w:rsidP="00F16DFB">
      <w:pPr>
        <w:pStyle w:val="a5"/>
        <w:ind w:left="1145" w:firstLineChars="0" w:firstLine="0"/>
      </w:pPr>
      <w:proofErr w:type="gramStart"/>
      <w:r w:rsidRPr="00F16DFB">
        <w:rPr>
          <w:rFonts w:hint="eastAsia"/>
        </w:rPr>
        <w:t>页大小</w:t>
      </w:r>
      <w:proofErr w:type="gramEnd"/>
      <w:r w:rsidRPr="00F16DFB">
        <w:t xml:space="preserve"> = 框架大小</w:t>
      </w:r>
    </w:p>
    <w:p w14:paraId="2ED2BFF8" w14:textId="074B6D08" w:rsidR="00F16DFB" w:rsidRDefault="00F16DFB" w:rsidP="00F16DFB">
      <w:pPr>
        <w:pStyle w:val="a5"/>
        <w:ind w:left="1145" w:firstLineChars="0" w:firstLine="0"/>
      </w:pPr>
      <w:r w:rsidRPr="00F16DFB">
        <w:rPr>
          <w:rFonts w:hint="eastAsia"/>
        </w:rPr>
        <w:t>页表：页和框架之间的映射</w:t>
      </w:r>
    </w:p>
    <w:p w14:paraId="73A281C7" w14:textId="3C59A023" w:rsidR="00F16DFB" w:rsidRDefault="00F16DFB" w:rsidP="00F16DFB">
      <w:pPr>
        <w:pStyle w:val="a5"/>
        <w:ind w:left="1145" w:firstLineChars="0" w:firstLine="0"/>
      </w:pPr>
    </w:p>
    <w:p w14:paraId="50BD235A" w14:textId="77777777" w:rsidR="00F16DFB" w:rsidRDefault="00F16DFB" w:rsidP="00F16DFB">
      <w:pPr>
        <w:pStyle w:val="a5"/>
        <w:ind w:left="1145" w:firstLineChars="0" w:firstLine="0"/>
      </w:pPr>
      <w:r w:rsidRPr="00F16DFB">
        <w:rPr>
          <w:rFonts w:hint="eastAsia"/>
          <w:b/>
          <w:bCs/>
          <w:sz w:val="24"/>
          <w:szCs w:val="28"/>
        </w:rPr>
        <w:t>分页管理</w:t>
      </w:r>
      <w:r>
        <w:rPr>
          <w:rFonts w:hint="eastAsia"/>
        </w:rPr>
        <w:t>：</w:t>
      </w:r>
    </w:p>
    <w:p w14:paraId="55612778" w14:textId="51F8CC29" w:rsidR="00F16DFB" w:rsidRPr="00F16DFB" w:rsidRDefault="00F16DFB" w:rsidP="00F16DFB">
      <w:pPr>
        <w:pStyle w:val="a5"/>
        <w:ind w:left="1145" w:firstLineChars="0" w:firstLine="0"/>
      </w:pPr>
      <w:r w:rsidRPr="00F16DFB">
        <w:rPr>
          <w:rFonts w:hint="eastAsia"/>
        </w:rPr>
        <w:t>将程序的</w:t>
      </w:r>
      <w:r w:rsidRPr="00F16DFB">
        <w:rPr>
          <w:rFonts w:hint="eastAsia"/>
          <w:u w:val="single"/>
        </w:rPr>
        <w:t>逻辑地址空间划分成</w:t>
      </w:r>
      <w:r w:rsidRPr="00F16DFB">
        <w:rPr>
          <w:rFonts w:hint="eastAsia"/>
          <w:b/>
          <w:bCs/>
        </w:rPr>
        <w:t>固定大小的页</w:t>
      </w:r>
      <w:r w:rsidRPr="00F16DFB">
        <w:rPr>
          <w:b/>
          <w:bCs/>
        </w:rPr>
        <w:t>(page )</w:t>
      </w:r>
      <w:r w:rsidRPr="00F16DFB">
        <w:t>，其大小与内、外存大小，内外存传输速度有关。</w:t>
      </w:r>
    </w:p>
    <w:p w14:paraId="6766CBC0" w14:textId="77777777" w:rsidR="00F16DFB" w:rsidRPr="00F16DFB" w:rsidRDefault="00F16DFB" w:rsidP="00F16DFB">
      <w:pPr>
        <w:pStyle w:val="a5"/>
        <w:ind w:left="1145" w:firstLineChars="0" w:firstLine="0"/>
      </w:pPr>
      <w:r w:rsidRPr="00F16DFB">
        <w:rPr>
          <w:rFonts w:hint="eastAsia"/>
        </w:rPr>
        <w:t>逻辑地址由两部分构成：</w:t>
      </w:r>
    </w:p>
    <w:p w14:paraId="6DA36F72" w14:textId="77777777" w:rsidR="00F16DFB" w:rsidRPr="00F16DFB" w:rsidRDefault="00F16DFB" w:rsidP="00F16DFB">
      <w:pPr>
        <w:pStyle w:val="a5"/>
        <w:ind w:left="1145" w:firstLineChars="0" w:firstLine="0"/>
      </w:pPr>
      <w:r w:rsidRPr="00F16DFB">
        <w:rPr>
          <w:rFonts w:hint="eastAsia"/>
        </w:rPr>
        <w:t>页号：</w:t>
      </w:r>
      <w:r w:rsidRPr="00F16DFB">
        <w:t xml:space="preserve">address / </w:t>
      </w:r>
      <w:proofErr w:type="spellStart"/>
      <w:r w:rsidRPr="00F16DFB">
        <w:t>page_size</w:t>
      </w:r>
      <w:proofErr w:type="spellEnd"/>
    </w:p>
    <w:p w14:paraId="7F16D28A" w14:textId="6D3A4BA9" w:rsidR="00F16DFB" w:rsidRDefault="00F16DFB" w:rsidP="00F16DFB">
      <w:pPr>
        <w:pStyle w:val="a5"/>
        <w:ind w:left="1145" w:firstLineChars="0" w:firstLine="0"/>
      </w:pPr>
      <w:proofErr w:type="gramStart"/>
      <w:r w:rsidRPr="00F16DFB">
        <w:rPr>
          <w:rFonts w:hint="eastAsia"/>
        </w:rPr>
        <w:t>页地地址</w:t>
      </w:r>
      <w:proofErr w:type="gramEnd"/>
      <w:r w:rsidRPr="00F16DFB">
        <w:rPr>
          <w:rFonts w:hint="eastAsia"/>
        </w:rPr>
        <w:t>：</w:t>
      </w:r>
      <w:r w:rsidRPr="00F16DFB">
        <w:t xml:space="preserve">address % </w:t>
      </w:r>
      <w:proofErr w:type="spellStart"/>
      <w:r w:rsidRPr="00F16DFB">
        <w:t>page_size</w:t>
      </w:r>
      <w:proofErr w:type="spellEnd"/>
      <w:r w:rsidRPr="00F16DFB">
        <w:rPr>
          <w14:ligatures w14:val="none"/>
        </w:rPr>
        <w:t xml:space="preserve"> </w:t>
      </w:r>
      <w:r w:rsidRPr="00F16DFB">
        <w:object w:dxaOrig="2857" w:dyaOrig="697" w14:anchorId="0E81F72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style="width:88.7pt;height:21.85pt" o:ole="">
            <v:imagedata r:id="rId61" o:title=""/>
          </v:shape>
          <o:OLEObject Type="Embed" ProgID="Visio.Drawing.11" ShapeID="_x0000_i1028" DrawAspect="Content" ObjectID="_1797849356" r:id="rId62"/>
        </w:object>
      </w:r>
    </w:p>
    <w:p w14:paraId="707592BE" w14:textId="77777777" w:rsidR="00F16DFB" w:rsidRDefault="00F16DFB" w:rsidP="00F16DFB">
      <w:pPr>
        <w:pStyle w:val="a5"/>
        <w:ind w:left="1145" w:firstLineChars="0" w:firstLine="0"/>
      </w:pPr>
    </w:p>
    <w:p w14:paraId="4B8665DB" w14:textId="77777777" w:rsidR="00F16DFB" w:rsidRPr="00F16DFB" w:rsidRDefault="00F16DFB" w:rsidP="00F16DFB">
      <w:pPr>
        <w:pStyle w:val="a5"/>
        <w:ind w:left="1145" w:firstLineChars="0" w:firstLine="0"/>
      </w:pPr>
      <w:r w:rsidRPr="00F16DFB">
        <w:rPr>
          <w:rFonts w:hint="eastAsia"/>
        </w:rPr>
        <w:t>将</w:t>
      </w:r>
      <w:r w:rsidRPr="00F16DFB">
        <w:rPr>
          <w:rFonts w:hint="eastAsia"/>
          <w:u w:val="single"/>
        </w:rPr>
        <w:t>物理空间按页的大小</w:t>
      </w:r>
      <w:r w:rsidRPr="00F16DFB">
        <w:rPr>
          <w:rFonts w:hint="eastAsia"/>
        </w:rPr>
        <w:t>划分成</w:t>
      </w:r>
      <w:r w:rsidRPr="00F16DFB">
        <w:rPr>
          <w:rFonts w:hint="eastAsia"/>
          <w:b/>
          <w:bCs/>
        </w:rPr>
        <w:t>页面（</w:t>
      </w:r>
      <w:r w:rsidRPr="00F16DFB">
        <w:rPr>
          <w:b/>
          <w:bCs/>
        </w:rPr>
        <w:t>page frame)</w:t>
      </w:r>
      <w:r w:rsidRPr="00F16DFB">
        <w:t>,页面可被</w:t>
      </w:r>
      <w:r w:rsidRPr="00F16DFB">
        <w:rPr>
          <w:b/>
          <w:bCs/>
        </w:rPr>
        <w:t>所有进程共享</w:t>
      </w:r>
      <w:r w:rsidRPr="00F16DFB">
        <w:t>。</w:t>
      </w:r>
    </w:p>
    <w:p w14:paraId="40ED5A40" w14:textId="70399C9E" w:rsidR="00F16DFB" w:rsidRPr="005575DB" w:rsidRDefault="00F16DFB" w:rsidP="00F16DFB">
      <w:pPr>
        <w:pStyle w:val="a5"/>
        <w:ind w:left="1145" w:firstLineChars="0" w:firstLine="0"/>
        <w:rPr>
          <w:b/>
          <w:bCs/>
        </w:rPr>
      </w:pPr>
      <w:r w:rsidRPr="00F16DFB">
        <w:t>分配时，</w:t>
      </w:r>
      <w:r w:rsidRPr="005575DB">
        <w:rPr>
          <w:b/>
          <w:bCs/>
        </w:rPr>
        <w:t>内存中的进程除在一个页面中是连续的，页面间的分配可以不连续</w:t>
      </w:r>
    </w:p>
    <w:p w14:paraId="363096F9" w14:textId="67946AA3" w:rsidR="00F16DFB" w:rsidRDefault="00F16DFB" w:rsidP="00F16DFB">
      <w:pPr>
        <w:pStyle w:val="a5"/>
        <w:ind w:left="1145" w:firstLineChars="0" w:firstLine="0"/>
      </w:pPr>
      <w:r>
        <w:rPr>
          <w:noProof/>
        </w:rPr>
        <w:drawing>
          <wp:inline distT="0" distB="0" distL="0" distR="0" wp14:anchorId="0DCF8EE1" wp14:editId="6EA914EB">
            <wp:extent cx="4086225" cy="1952625"/>
            <wp:effectExtent l="0" t="0" r="9525" b="9525"/>
            <wp:docPr id="124" name="图片 1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4086225" cy="1952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3CBE560" w14:textId="3915DCEE" w:rsidR="00F16DFB" w:rsidRPr="00CD6013" w:rsidRDefault="00CD6013" w:rsidP="00F16DFB">
      <w:pPr>
        <w:pStyle w:val="a5"/>
        <w:ind w:left="1145" w:firstLineChars="0" w:firstLine="0"/>
      </w:pPr>
      <w:r w:rsidRPr="00CD6013">
        <w:rPr>
          <w:rFonts w:hint="eastAsia"/>
          <w:b/>
          <w:bCs/>
        </w:rPr>
        <w:t>页表</w:t>
      </w:r>
      <w:r>
        <w:rPr>
          <w:rFonts w:hint="eastAsia"/>
        </w:rPr>
        <w:t>：记录逻辑页号与物理页号的</w:t>
      </w:r>
      <w:r w:rsidRPr="00CD6013">
        <w:rPr>
          <w:rFonts w:hint="eastAsia"/>
          <w:u w:val="single"/>
        </w:rPr>
        <w:t>映射关系</w:t>
      </w:r>
      <w:r w:rsidRPr="00CD6013">
        <w:rPr>
          <w:rFonts w:hint="eastAsia"/>
        </w:rPr>
        <w:t>，二者偏移量部分是相等的</w:t>
      </w:r>
      <w:r>
        <w:rPr>
          <w:rFonts w:hint="eastAsia"/>
        </w:rPr>
        <w:t>（</w:t>
      </w:r>
      <w:r w:rsidRPr="00CD6013">
        <w:rPr>
          <w:rFonts w:hint="eastAsia"/>
        </w:rPr>
        <w:t>将不连续的物理地址变成了连续的逻辑地址</w:t>
      </w:r>
      <w:r>
        <w:rPr>
          <w:rFonts w:hint="eastAsia"/>
        </w:rPr>
        <w:t>）这里有1</w:t>
      </w:r>
      <w:r>
        <w:t>b</w:t>
      </w:r>
      <w:r>
        <w:rPr>
          <w:rFonts w:hint="eastAsia"/>
        </w:rPr>
        <w:t>标志着对应该物理页号对应的物理页面是否存在（不在的话会产生缺页异常）</w:t>
      </w:r>
    </w:p>
    <w:p w14:paraId="5F1F5DEA" w14:textId="6BA8E943" w:rsidR="00CD6013" w:rsidRDefault="00CD6013" w:rsidP="00F16DFB">
      <w:pPr>
        <w:pStyle w:val="a5"/>
        <w:ind w:left="1145" w:firstLineChars="0" w:firstLine="0"/>
      </w:pPr>
      <w:r>
        <w:rPr>
          <w:rFonts w:hint="eastAsia"/>
        </w:rPr>
        <w:t>|——</w:t>
      </w:r>
      <w:r>
        <w:t>&gt;</w:t>
      </w:r>
      <w:r w:rsidRPr="00CD6013">
        <w:rPr>
          <w:b/>
          <w:bCs/>
        </w:rPr>
        <w:t>MMU</w:t>
      </w:r>
      <w:r w:rsidRPr="00CD6013">
        <w:rPr>
          <w:rFonts w:hint="eastAsia"/>
        </w:rPr>
        <w:t>会检测每一个CPU到内存的访问，并发现程序在运行过程中使用了哪个块</w:t>
      </w:r>
      <w:r>
        <w:rPr>
          <w:rFonts w:hint="eastAsia"/>
        </w:rPr>
        <w:t>（</w:t>
      </w:r>
      <w:r>
        <w:t>MMU</w:t>
      </w:r>
      <w:r>
        <w:rPr>
          <w:rFonts w:hint="eastAsia"/>
        </w:rPr>
        <w:t>得到逻辑页号，用作索引去查页表）</w:t>
      </w:r>
    </w:p>
    <w:p w14:paraId="45EF2DC9" w14:textId="03BC5F33" w:rsidR="00CD6013" w:rsidRDefault="00CD6013" w:rsidP="00F16DFB">
      <w:pPr>
        <w:pStyle w:val="a5"/>
        <w:ind w:left="1145" w:firstLineChars="0" w:firstLine="0"/>
      </w:pPr>
    </w:p>
    <w:p w14:paraId="6C9CDF92" w14:textId="15DF15B3" w:rsidR="00CD6013" w:rsidRDefault="00CD6013" w:rsidP="00F16DFB">
      <w:pPr>
        <w:pStyle w:val="a5"/>
        <w:ind w:left="1145" w:firstLineChars="0" w:firstLine="0"/>
      </w:pPr>
      <w:r w:rsidRPr="00A93034">
        <w:rPr>
          <w:rFonts w:hint="eastAsia"/>
          <w:b/>
          <w:bCs/>
        </w:rPr>
        <w:t>缺页异常</w:t>
      </w:r>
      <w:r>
        <w:rPr>
          <w:rFonts w:hint="eastAsia"/>
        </w:rPr>
        <w:t>：当缺页异常发生时，</w:t>
      </w:r>
      <w:r w:rsidRPr="005575DB">
        <w:rPr>
          <w:rFonts w:hint="eastAsia"/>
          <w:b/>
          <w:bCs/>
        </w:rPr>
        <w:t>C</w:t>
      </w:r>
      <w:r w:rsidRPr="005575DB">
        <w:rPr>
          <w:b/>
          <w:bCs/>
        </w:rPr>
        <w:t>S</w:t>
      </w:r>
      <w:r w:rsidRPr="005575DB">
        <w:rPr>
          <w:rFonts w:hint="eastAsia"/>
          <w:b/>
          <w:bCs/>
        </w:rPr>
        <w:t>和</w:t>
      </w:r>
      <w:r w:rsidRPr="005575DB">
        <w:rPr>
          <w:b/>
          <w:bCs/>
        </w:rPr>
        <w:t>EIP</w:t>
      </w:r>
      <w:r w:rsidR="00A93034" w:rsidRPr="005575DB">
        <w:rPr>
          <w:rFonts w:hint="eastAsia"/>
          <w:b/>
          <w:bCs/>
        </w:rPr>
        <w:t>地址被保存</w:t>
      </w:r>
      <w:r w:rsidR="00A93034">
        <w:rPr>
          <w:rFonts w:hint="eastAsia"/>
        </w:rPr>
        <w:t>，使得造成缺页异常的指令可以再执行一遍</w:t>
      </w:r>
    </w:p>
    <w:p w14:paraId="79540460" w14:textId="2E2F8322" w:rsidR="00CD6013" w:rsidRDefault="00A93034" w:rsidP="00F16DFB">
      <w:pPr>
        <w:pStyle w:val="a5"/>
        <w:ind w:left="1145" w:firstLineChars="0" w:firstLine="0"/>
      </w:pPr>
      <w:r>
        <w:rPr>
          <w:noProof/>
        </w:rPr>
        <w:drawing>
          <wp:inline distT="0" distB="0" distL="0" distR="0" wp14:anchorId="75242376" wp14:editId="0AC477AB">
            <wp:extent cx="4272984" cy="2008909"/>
            <wp:effectExtent l="0" t="0" r="0" b="0"/>
            <wp:docPr id="126" name="图片 1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4294809" cy="20191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F5439BE" w14:textId="6411B817" w:rsidR="00A93034" w:rsidRDefault="00A93034" w:rsidP="00161C30">
      <w:pPr>
        <w:pStyle w:val="a5"/>
        <w:ind w:left="1145" w:firstLineChars="0" w:firstLine="0"/>
      </w:pPr>
      <w:r>
        <w:rPr>
          <w:noProof/>
        </w:rPr>
        <w:drawing>
          <wp:inline distT="0" distB="0" distL="0" distR="0" wp14:anchorId="2DF0809C" wp14:editId="6AC2F0AE">
            <wp:extent cx="4274127" cy="1811847"/>
            <wp:effectExtent l="0" t="0" r="0" b="0"/>
            <wp:docPr id="127" name="图片 1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5"/>
                    <a:stretch>
                      <a:fillRect/>
                    </a:stretch>
                  </pic:blipFill>
                  <pic:spPr>
                    <a:xfrm>
                      <a:off x="0" y="0"/>
                      <a:ext cx="4289725" cy="181845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55B85FD" w14:textId="43316654" w:rsidR="00A93034" w:rsidRPr="00161C30" w:rsidRDefault="00A93034" w:rsidP="00F16DFB">
      <w:pPr>
        <w:pStyle w:val="a5"/>
        <w:ind w:left="1145" w:firstLineChars="0" w:firstLine="0"/>
        <w:rPr>
          <w:sz w:val="24"/>
          <w:szCs w:val="28"/>
        </w:rPr>
      </w:pPr>
      <w:r w:rsidRPr="00161C30">
        <w:rPr>
          <w:rFonts w:hint="eastAsia"/>
          <w:b/>
          <w:bCs/>
          <w:sz w:val="24"/>
          <w:szCs w:val="28"/>
        </w:rPr>
        <w:t>页表</w:t>
      </w:r>
      <w:r w:rsidR="00161C30" w:rsidRPr="00161C30">
        <w:rPr>
          <w:rFonts w:hint="eastAsia"/>
          <w:sz w:val="24"/>
          <w:szCs w:val="28"/>
        </w:rPr>
        <w:t>：</w:t>
      </w:r>
    </w:p>
    <w:p w14:paraId="29164FBB" w14:textId="6FABC5A8" w:rsidR="00F16DFB" w:rsidRDefault="00A93034" w:rsidP="00F16DFB">
      <w:pPr>
        <w:pStyle w:val="a5"/>
        <w:ind w:left="1145" w:firstLineChars="0" w:firstLine="0"/>
      </w:pPr>
      <w:r>
        <w:rPr>
          <w:rFonts w:hint="eastAsia"/>
        </w:rPr>
        <w:lastRenderedPageBreak/>
        <w:t>Page大小的选择</w:t>
      </w:r>
      <w:r w:rsidR="00161C30">
        <w:rPr>
          <w:rFonts w:hint="eastAsia"/>
        </w:rPr>
        <w:t>：4</w:t>
      </w:r>
      <w:r w:rsidR="00161C30">
        <w:t>K</w:t>
      </w:r>
    </w:p>
    <w:p w14:paraId="2BCAAD87" w14:textId="5014F1D0" w:rsidR="00161C30" w:rsidRDefault="00161C30" w:rsidP="00F16DFB">
      <w:pPr>
        <w:pStyle w:val="a5"/>
        <w:ind w:left="1145" w:firstLineChars="0" w:firstLine="0"/>
      </w:pPr>
      <w:r>
        <w:rPr>
          <w:rFonts w:hint="eastAsia"/>
        </w:rPr>
        <w:t>多级页表：</w:t>
      </w:r>
    </w:p>
    <w:p w14:paraId="4E8D91E0" w14:textId="11A8945D" w:rsidR="00161C30" w:rsidRDefault="00161C30" w:rsidP="00F16DFB">
      <w:pPr>
        <w:pStyle w:val="a5"/>
        <w:ind w:left="1145" w:firstLineChars="0" w:firstLine="0"/>
      </w:pPr>
      <w:r>
        <w:rPr>
          <w:noProof/>
        </w:rPr>
        <w:drawing>
          <wp:inline distT="0" distB="0" distL="0" distR="0" wp14:anchorId="726CAD1D" wp14:editId="36486071">
            <wp:extent cx="3442854" cy="1696971"/>
            <wp:effectExtent l="0" t="0" r="5715" b="0"/>
            <wp:docPr id="45056" name="图片 450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6"/>
                    <a:stretch>
                      <a:fillRect/>
                    </a:stretch>
                  </pic:blipFill>
                  <pic:spPr>
                    <a:xfrm>
                      <a:off x="0" y="0"/>
                      <a:ext cx="3455816" cy="17033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B5067F0" w14:textId="174966C3" w:rsidR="00161C30" w:rsidRDefault="00161C30" w:rsidP="00F16DFB">
      <w:pPr>
        <w:pStyle w:val="a5"/>
        <w:ind w:left="1145" w:firstLineChars="0" w:firstLine="0"/>
      </w:pPr>
      <w:r>
        <w:rPr>
          <w:noProof/>
        </w:rPr>
        <w:drawing>
          <wp:inline distT="0" distB="0" distL="0" distR="0" wp14:anchorId="0D8B28D3" wp14:editId="2C00CA76">
            <wp:extent cx="4191000" cy="2049080"/>
            <wp:effectExtent l="0" t="0" r="0" b="8890"/>
            <wp:docPr id="45057" name="图片 450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7"/>
                    <a:stretch>
                      <a:fillRect/>
                    </a:stretch>
                  </pic:blipFill>
                  <pic:spPr>
                    <a:xfrm>
                      <a:off x="0" y="0"/>
                      <a:ext cx="4205462" cy="205615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BF5E0BE" w14:textId="4DA1064B" w:rsidR="00161C30" w:rsidRDefault="00161C30" w:rsidP="00161C30">
      <w:pPr>
        <w:pStyle w:val="a5"/>
        <w:ind w:left="1145" w:firstLineChars="0" w:firstLine="0"/>
      </w:pPr>
      <w:r>
        <w:rPr>
          <w:noProof/>
        </w:rPr>
        <w:drawing>
          <wp:inline distT="0" distB="0" distL="0" distR="0" wp14:anchorId="3382CCDA" wp14:editId="3F9291A2">
            <wp:extent cx="4350327" cy="2029035"/>
            <wp:effectExtent l="0" t="0" r="0" b="0"/>
            <wp:docPr id="45058" name="图片 450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8"/>
                    <a:stretch>
                      <a:fillRect/>
                    </a:stretch>
                  </pic:blipFill>
                  <pic:spPr>
                    <a:xfrm>
                      <a:off x="0" y="0"/>
                      <a:ext cx="4363672" cy="203525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5575DB">
        <w:rPr>
          <w:b/>
          <w:bCs/>
        </w:rPr>
        <w:t>CR3寄存器</w:t>
      </w:r>
      <w:r>
        <w:t>（x86/x64架构）：保存</w:t>
      </w:r>
      <w:r w:rsidRPr="005575DB">
        <w:rPr>
          <w:u w:val="single"/>
        </w:rPr>
        <w:t>当前页表的基地址</w:t>
      </w:r>
      <w:r>
        <w:t>，供MMU使用。</w:t>
      </w:r>
    </w:p>
    <w:p w14:paraId="1534A2EB" w14:textId="52BBCA77" w:rsidR="00161C30" w:rsidRDefault="00161C30" w:rsidP="00161C30">
      <w:pPr>
        <w:pStyle w:val="a5"/>
        <w:ind w:left="1145" w:firstLineChars="0" w:firstLine="0"/>
      </w:pPr>
      <w:r w:rsidRPr="005575DB">
        <w:rPr>
          <w:b/>
          <w:bCs/>
        </w:rPr>
        <w:t>PTBR</w:t>
      </w:r>
      <w:r>
        <w:t>（Page Table Base Register）（其他架构）：起到类似作用，存储页表基地址</w:t>
      </w:r>
    </w:p>
    <w:p w14:paraId="55A8ADFE" w14:textId="1C992422" w:rsidR="00161C30" w:rsidRDefault="00161C30" w:rsidP="00F16DFB">
      <w:pPr>
        <w:pStyle w:val="a5"/>
        <w:ind w:left="1145" w:firstLineChars="0" w:firstLine="0"/>
      </w:pPr>
      <w:r>
        <w:rPr>
          <w:rFonts w:hint="eastAsia"/>
        </w:rPr>
        <w:t>页表存在主存R</w:t>
      </w:r>
      <w:r>
        <w:t>AM</w:t>
      </w:r>
      <w:r>
        <w:rPr>
          <w:rFonts w:hint="eastAsia"/>
        </w:rPr>
        <w:t>（内存）里，不在M</w:t>
      </w:r>
      <w:r>
        <w:t>MU</w:t>
      </w:r>
      <w:r>
        <w:rPr>
          <w:rFonts w:hint="eastAsia"/>
        </w:rPr>
        <w:t>里</w:t>
      </w:r>
      <w:r w:rsidR="00052D20">
        <w:rPr>
          <w:rFonts w:hint="eastAsia"/>
        </w:rPr>
        <w:t>,</w:t>
      </w:r>
      <w:r w:rsidR="00052D20">
        <w:t>MMU</w:t>
      </w:r>
      <w:r w:rsidR="00052D20">
        <w:rPr>
          <w:rFonts w:hint="eastAsia"/>
        </w:rPr>
        <w:t>负责查询页表</w:t>
      </w:r>
    </w:p>
    <w:p w14:paraId="709BE1C4" w14:textId="16D03355" w:rsidR="00161C30" w:rsidRDefault="00161C30" w:rsidP="00F16DFB">
      <w:pPr>
        <w:pStyle w:val="a5"/>
        <w:ind w:left="1145" w:firstLineChars="0" w:firstLine="0"/>
      </w:pPr>
    </w:p>
    <w:p w14:paraId="4C4E09B6" w14:textId="68D7700B" w:rsidR="00161C30" w:rsidRDefault="00161C30" w:rsidP="00F16DFB">
      <w:pPr>
        <w:pStyle w:val="a5"/>
        <w:ind w:left="1145" w:firstLineChars="0" w:firstLine="0"/>
      </w:pPr>
    </w:p>
    <w:p w14:paraId="2BF24989" w14:textId="4820C230" w:rsidR="00161C30" w:rsidRPr="005575DB" w:rsidRDefault="00161C30" w:rsidP="00F16DFB">
      <w:pPr>
        <w:pStyle w:val="a5"/>
        <w:ind w:left="1145" w:firstLineChars="0" w:firstLine="0"/>
        <w:rPr>
          <w:b/>
          <w:bCs/>
          <w:color w:val="C00000"/>
          <w:sz w:val="22"/>
          <w:szCs w:val="24"/>
        </w:rPr>
      </w:pPr>
      <w:proofErr w:type="gramStart"/>
      <w:r w:rsidRPr="005575DB">
        <w:rPr>
          <w:rFonts w:hint="eastAsia"/>
          <w:b/>
          <w:bCs/>
          <w:color w:val="C00000"/>
          <w:sz w:val="22"/>
          <w:szCs w:val="24"/>
        </w:rPr>
        <w:t>快表</w:t>
      </w:r>
      <w:proofErr w:type="gramEnd"/>
      <w:r w:rsidRPr="005575DB">
        <w:rPr>
          <w:rFonts w:hint="eastAsia"/>
          <w:b/>
          <w:bCs/>
          <w:color w:val="C00000"/>
          <w:sz w:val="22"/>
          <w:szCs w:val="24"/>
        </w:rPr>
        <w:t>T</w:t>
      </w:r>
      <w:r w:rsidRPr="005575DB">
        <w:rPr>
          <w:b/>
          <w:bCs/>
          <w:color w:val="C00000"/>
          <w:sz w:val="22"/>
          <w:szCs w:val="24"/>
        </w:rPr>
        <w:t>LB</w:t>
      </w:r>
      <w:r w:rsidRPr="005575DB">
        <w:rPr>
          <w:rFonts w:hint="eastAsia"/>
          <w:b/>
          <w:bCs/>
          <w:color w:val="C00000"/>
          <w:sz w:val="22"/>
          <w:szCs w:val="24"/>
        </w:rPr>
        <w:t>：</w:t>
      </w:r>
    </w:p>
    <w:p w14:paraId="2BC69550" w14:textId="7E068E76" w:rsidR="00161C30" w:rsidRDefault="00161C30" w:rsidP="00F16DFB">
      <w:pPr>
        <w:pStyle w:val="a5"/>
        <w:ind w:left="1145" w:firstLineChars="0" w:firstLine="0"/>
      </w:pPr>
      <w:r w:rsidRPr="00161C30">
        <w:rPr>
          <w:rFonts w:hint="eastAsia"/>
        </w:rPr>
        <w:t>缓存近期访问的页表项</w:t>
      </w:r>
      <w:r>
        <w:rPr>
          <w:rFonts w:hint="eastAsia"/>
        </w:rPr>
        <w:t>。</w:t>
      </w:r>
      <w:r w:rsidRPr="00161C30">
        <w:rPr>
          <w:rFonts w:hint="eastAsia"/>
        </w:rPr>
        <w:t>如果</w:t>
      </w:r>
      <w:r w:rsidRPr="00161C30">
        <w:t>TLB命中，物理页号可以很快被获取</w:t>
      </w:r>
      <w:r>
        <w:rPr>
          <w:rFonts w:hint="eastAsia"/>
        </w:rPr>
        <w:t>，</w:t>
      </w:r>
      <w:r w:rsidRPr="00161C30">
        <w:rPr>
          <w:rFonts w:hint="eastAsia"/>
        </w:rPr>
        <w:t>如果</w:t>
      </w:r>
      <w:r w:rsidRPr="00161C30">
        <w:t>TLB未命中，对应的表项被更新到TLB中</w:t>
      </w:r>
      <w:r w:rsidR="007331E0">
        <w:rPr>
          <w:rFonts w:hint="eastAsia"/>
        </w:rPr>
        <w:t>。</w:t>
      </w:r>
    </w:p>
    <w:p w14:paraId="5C944EBC" w14:textId="00810184" w:rsidR="007331E0" w:rsidRDefault="007331E0" w:rsidP="00F16DFB">
      <w:pPr>
        <w:pStyle w:val="a5"/>
        <w:ind w:left="1145" w:firstLineChars="0" w:firstLine="0"/>
      </w:pPr>
      <w:r>
        <w:rPr>
          <w:rFonts w:hint="eastAsia"/>
        </w:rPr>
        <w:t>T</w:t>
      </w:r>
      <w:r>
        <w:t>LB</w:t>
      </w:r>
      <w:r>
        <w:rPr>
          <w:rFonts w:hint="eastAsia"/>
        </w:rPr>
        <w:t>是页表的子集，</w:t>
      </w:r>
      <w:r w:rsidRPr="005575DB">
        <w:rPr>
          <w:rFonts w:hint="eastAsia"/>
          <w:b/>
          <w:bCs/>
        </w:rPr>
        <w:t>保存在C</w:t>
      </w:r>
      <w:r w:rsidRPr="005575DB">
        <w:rPr>
          <w:b/>
          <w:bCs/>
        </w:rPr>
        <w:t>PU</w:t>
      </w:r>
      <w:r w:rsidRPr="005575DB">
        <w:rPr>
          <w:rFonts w:hint="eastAsia"/>
          <w:b/>
          <w:bCs/>
        </w:rPr>
        <w:t>中</w:t>
      </w:r>
    </w:p>
    <w:p w14:paraId="7023CEC3" w14:textId="62F5A9BC" w:rsidR="007331E0" w:rsidRPr="00161C30" w:rsidRDefault="007331E0" w:rsidP="00F16DFB">
      <w:pPr>
        <w:pStyle w:val="a5"/>
        <w:ind w:left="1145" w:firstLineChars="0" w:firstLine="0"/>
      </w:pPr>
      <w:r>
        <w:rPr>
          <w:noProof/>
        </w:rPr>
        <w:lastRenderedPageBreak/>
        <w:drawing>
          <wp:inline distT="0" distB="0" distL="0" distR="0" wp14:anchorId="057D8DD5" wp14:editId="5EB25928">
            <wp:extent cx="2770909" cy="1429277"/>
            <wp:effectExtent l="0" t="0" r="0" b="0"/>
            <wp:docPr id="45060" name="图片 450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9"/>
                    <a:stretch>
                      <a:fillRect/>
                    </a:stretch>
                  </pic:blipFill>
                  <pic:spPr>
                    <a:xfrm>
                      <a:off x="0" y="0"/>
                      <a:ext cx="2776339" cy="14320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2C62FB3" w14:textId="29722B14" w:rsidR="00161C30" w:rsidRDefault="007331E0" w:rsidP="00F16DFB">
      <w:pPr>
        <w:pStyle w:val="a5"/>
        <w:ind w:left="1145" w:firstLineChars="0" w:firstLine="0"/>
      </w:pPr>
      <w:r>
        <w:rPr>
          <w:noProof/>
        </w:rPr>
        <w:drawing>
          <wp:inline distT="0" distB="0" distL="0" distR="0" wp14:anchorId="6B000D0F" wp14:editId="0C295A19">
            <wp:extent cx="3214254" cy="2151608"/>
            <wp:effectExtent l="0" t="0" r="5715" b="1270"/>
            <wp:docPr id="45061" name="图片 450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0"/>
                    <a:stretch>
                      <a:fillRect/>
                    </a:stretch>
                  </pic:blipFill>
                  <pic:spPr>
                    <a:xfrm>
                      <a:off x="0" y="0"/>
                      <a:ext cx="3221395" cy="21563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BEB685F" w14:textId="4BCE1335" w:rsidR="007331E0" w:rsidRDefault="007331E0" w:rsidP="00F16DFB">
      <w:pPr>
        <w:pStyle w:val="a5"/>
        <w:ind w:left="1145" w:firstLineChars="0" w:firstLine="0"/>
      </w:pPr>
      <w:r>
        <w:rPr>
          <w:noProof/>
        </w:rPr>
        <w:drawing>
          <wp:inline distT="0" distB="0" distL="0" distR="0" wp14:anchorId="48222B9F" wp14:editId="0B40B0DF">
            <wp:extent cx="3235036" cy="883345"/>
            <wp:effectExtent l="0" t="0" r="3810" b="0"/>
            <wp:docPr id="45062" name="图片 450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1"/>
                    <a:stretch>
                      <a:fillRect/>
                    </a:stretch>
                  </pic:blipFill>
                  <pic:spPr>
                    <a:xfrm>
                      <a:off x="0" y="0"/>
                      <a:ext cx="3246417" cy="8864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BC3BAEF" w14:textId="24F92A27" w:rsidR="007331E0" w:rsidRPr="00F16DFB" w:rsidRDefault="007331E0" w:rsidP="00F16DFB">
      <w:pPr>
        <w:pStyle w:val="a5"/>
        <w:ind w:left="1145" w:firstLineChars="0" w:firstLine="0"/>
      </w:pPr>
      <w:r>
        <w:rPr>
          <w:rFonts w:hint="eastAsia"/>
        </w:rPr>
        <w:t>一个页表大小是4</w:t>
      </w:r>
      <w:r>
        <w:t>KB</w:t>
      </w:r>
      <w:r w:rsidR="003A0006">
        <w:rPr>
          <w:rFonts w:hint="eastAsia"/>
        </w:rPr>
        <w:t>？</w:t>
      </w:r>
    </w:p>
    <w:p w14:paraId="17840074" w14:textId="131453CB" w:rsidR="00D917DB" w:rsidRDefault="00D917DB" w:rsidP="009178C6">
      <w:pPr>
        <w:pStyle w:val="a5"/>
        <w:numPr>
          <w:ilvl w:val="3"/>
          <w:numId w:val="15"/>
        </w:numPr>
        <w:ind w:firstLineChars="0"/>
      </w:pPr>
      <w:r>
        <w:rPr>
          <w:rFonts w:hint="eastAsia"/>
        </w:rPr>
        <w:t>分段式</w:t>
      </w:r>
    </w:p>
    <w:p w14:paraId="4BA563C0" w14:textId="08DC7966" w:rsidR="009178C6" w:rsidRPr="009178C6" w:rsidRDefault="009178C6" w:rsidP="009178C6">
      <w:pPr>
        <w:pStyle w:val="a5"/>
        <w:ind w:left="1145" w:firstLineChars="0" w:firstLine="0"/>
      </w:pPr>
      <w:r w:rsidRPr="009178C6">
        <w:rPr>
          <w:rFonts w:hint="eastAsia"/>
        </w:rPr>
        <w:t>段表示访问方式和存储数据等</w:t>
      </w:r>
      <w:r w:rsidRPr="009178C6">
        <w:rPr>
          <w:rFonts w:hint="eastAsia"/>
          <w:b/>
          <w:bCs/>
        </w:rPr>
        <w:t>属性相同</w:t>
      </w:r>
      <w:r w:rsidRPr="009178C6">
        <w:rPr>
          <w:rFonts w:hint="eastAsia"/>
        </w:rPr>
        <w:t>的</w:t>
      </w:r>
      <w:proofErr w:type="gramStart"/>
      <w:r w:rsidRPr="009178C6">
        <w:rPr>
          <w:rFonts w:hint="eastAsia"/>
        </w:rPr>
        <w:t>一</w:t>
      </w:r>
      <w:proofErr w:type="gramEnd"/>
      <w:r w:rsidRPr="009178C6">
        <w:rPr>
          <w:rFonts w:hint="eastAsia"/>
        </w:rPr>
        <w:t>段地址空间</w:t>
      </w:r>
    </w:p>
    <w:p w14:paraId="0DDF4853" w14:textId="383E5DE8" w:rsidR="009178C6" w:rsidRDefault="009178C6" w:rsidP="009178C6">
      <w:pPr>
        <w:pStyle w:val="a5"/>
        <w:ind w:left="1145" w:firstLineChars="0" w:firstLine="0"/>
      </w:pPr>
      <w:r w:rsidRPr="009178C6">
        <w:rPr>
          <w:rFonts w:hint="eastAsia"/>
        </w:rPr>
        <w:t>段式存储管理的目的</w:t>
      </w:r>
      <w:r>
        <w:t>:</w:t>
      </w:r>
      <w:r w:rsidRPr="009178C6">
        <w:rPr>
          <w:rFonts w:hint="eastAsia"/>
        </w:rPr>
        <w:t>更细粒度和灵活的分离与共享</w:t>
      </w:r>
      <w:r>
        <w:rPr>
          <w:rFonts w:hint="eastAsia"/>
        </w:rPr>
        <w:t>、</w:t>
      </w:r>
      <w:r w:rsidRPr="009178C6">
        <w:rPr>
          <w:rFonts w:hint="eastAsia"/>
        </w:rPr>
        <w:t>加入更多“程序员的意志”</w:t>
      </w:r>
    </w:p>
    <w:p w14:paraId="13401B18" w14:textId="5A35C2E4" w:rsidR="009178C6" w:rsidRDefault="009178C6" w:rsidP="009178C6">
      <w:pPr>
        <w:pStyle w:val="a5"/>
        <w:ind w:left="1145" w:firstLineChars="0" w:firstLine="0"/>
      </w:pPr>
      <w:r>
        <w:rPr>
          <w:noProof/>
        </w:rPr>
        <w:drawing>
          <wp:inline distT="0" distB="0" distL="0" distR="0" wp14:anchorId="255D7B40" wp14:editId="2F653F2F">
            <wp:extent cx="2653145" cy="1858583"/>
            <wp:effectExtent l="0" t="0" r="0" b="8890"/>
            <wp:docPr id="68" name="图片 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2"/>
                    <a:stretch>
                      <a:fillRect/>
                    </a:stretch>
                  </pic:blipFill>
                  <pic:spPr>
                    <a:xfrm>
                      <a:off x="0" y="0"/>
                      <a:ext cx="2657872" cy="18618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B829658" w14:textId="13796C6D" w:rsidR="009178C6" w:rsidRDefault="009178C6" w:rsidP="009178C6">
      <w:pPr>
        <w:pStyle w:val="a5"/>
        <w:ind w:left="1145" w:firstLineChars="0" w:firstLine="0"/>
      </w:pPr>
      <w:r>
        <w:rPr>
          <w:noProof/>
        </w:rPr>
        <w:lastRenderedPageBreak/>
        <w:drawing>
          <wp:inline distT="0" distB="0" distL="0" distR="0" wp14:anchorId="344149DF" wp14:editId="463A4C1E">
            <wp:extent cx="3075709" cy="1912941"/>
            <wp:effectExtent l="0" t="0" r="0" b="0"/>
            <wp:docPr id="69" name="图片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3"/>
                    <a:stretch>
                      <a:fillRect/>
                    </a:stretch>
                  </pic:blipFill>
                  <pic:spPr>
                    <a:xfrm>
                      <a:off x="0" y="0"/>
                      <a:ext cx="3087143" cy="19200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50456DF" w14:textId="77777777" w:rsidR="009178C6" w:rsidRPr="009178C6" w:rsidRDefault="009178C6" w:rsidP="009178C6">
      <w:pPr>
        <w:pStyle w:val="a5"/>
        <w:ind w:left="1145" w:firstLineChars="0" w:firstLine="0"/>
      </w:pPr>
    </w:p>
    <w:p w14:paraId="3E81B4B2" w14:textId="7AB9693C" w:rsidR="00D917DB" w:rsidRDefault="00D917DB" w:rsidP="00BA041D">
      <w:pPr>
        <w:pStyle w:val="a5"/>
        <w:numPr>
          <w:ilvl w:val="3"/>
          <w:numId w:val="15"/>
        </w:numPr>
        <w:ind w:firstLineChars="0"/>
      </w:pPr>
      <w:proofErr w:type="gramStart"/>
      <w:r>
        <w:rPr>
          <w:rFonts w:hint="eastAsia"/>
        </w:rPr>
        <w:t>段页结合</w:t>
      </w:r>
      <w:proofErr w:type="gramEnd"/>
      <w:r>
        <w:rPr>
          <w:rFonts w:hint="eastAsia"/>
        </w:rPr>
        <w:t>式</w:t>
      </w:r>
    </w:p>
    <w:p w14:paraId="360727F2" w14:textId="1FE949E4" w:rsidR="00BA041D" w:rsidRDefault="00BA041D" w:rsidP="00BA041D">
      <w:pPr>
        <w:pStyle w:val="a5"/>
        <w:ind w:left="1145" w:firstLineChars="0" w:firstLine="0"/>
      </w:pPr>
      <w:r w:rsidRPr="00BA041D">
        <w:rPr>
          <w:rFonts w:hint="eastAsia"/>
        </w:rPr>
        <w:t>在段式存储管理基础上，给每个段加一级页表</w:t>
      </w:r>
    </w:p>
    <w:p w14:paraId="53C467F3" w14:textId="7CD58A7D" w:rsidR="00BA041D" w:rsidRDefault="00BA041D" w:rsidP="00BA041D">
      <w:pPr>
        <w:pStyle w:val="a5"/>
        <w:ind w:left="1145" w:firstLineChars="0" w:firstLine="0"/>
      </w:pPr>
      <w:r>
        <w:rPr>
          <w:noProof/>
        </w:rPr>
        <w:drawing>
          <wp:inline distT="0" distB="0" distL="0" distR="0" wp14:anchorId="32672851" wp14:editId="4FB20E25">
            <wp:extent cx="3283527" cy="1586931"/>
            <wp:effectExtent l="0" t="0" r="0" b="0"/>
            <wp:docPr id="70" name="图片 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4"/>
                    <a:stretch>
                      <a:fillRect/>
                    </a:stretch>
                  </pic:blipFill>
                  <pic:spPr>
                    <a:xfrm>
                      <a:off x="0" y="0"/>
                      <a:ext cx="3290306" cy="15902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72ED094" w14:textId="66AA7859" w:rsidR="00BA041D" w:rsidRPr="00BA041D" w:rsidRDefault="00BA041D" w:rsidP="00BA041D">
      <w:pPr>
        <w:pStyle w:val="a5"/>
        <w:ind w:left="1145" w:firstLineChars="0" w:firstLine="0"/>
      </w:pPr>
      <w:r>
        <w:rPr>
          <w:noProof/>
        </w:rPr>
        <w:drawing>
          <wp:inline distT="0" distB="0" distL="0" distR="0" wp14:anchorId="34D7DFA0" wp14:editId="202659B7">
            <wp:extent cx="3906981" cy="1918682"/>
            <wp:effectExtent l="0" t="0" r="0" b="5715"/>
            <wp:docPr id="71" name="图片 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5"/>
                    <a:stretch>
                      <a:fillRect/>
                    </a:stretch>
                  </pic:blipFill>
                  <pic:spPr>
                    <a:xfrm>
                      <a:off x="0" y="0"/>
                      <a:ext cx="3916394" cy="19233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C41FDFC" w14:textId="77777777" w:rsidR="00BA041D" w:rsidRDefault="00BA041D" w:rsidP="00BA041D">
      <w:pPr>
        <w:pStyle w:val="a5"/>
        <w:ind w:left="1145" w:firstLineChars="0" w:firstLine="0"/>
      </w:pPr>
    </w:p>
    <w:p w14:paraId="07C4628E" w14:textId="5C6905EE" w:rsidR="00D917DB" w:rsidRDefault="00D917DB" w:rsidP="00EC269D">
      <w:pPr>
        <w:pStyle w:val="a5"/>
        <w:numPr>
          <w:ilvl w:val="2"/>
          <w:numId w:val="15"/>
        </w:numPr>
        <w:ind w:firstLineChars="0"/>
      </w:pPr>
      <w:r>
        <w:rPr>
          <w:rFonts w:hint="eastAsia"/>
        </w:rPr>
        <w:t>页表与多级页表</w:t>
      </w:r>
    </w:p>
    <w:p w14:paraId="44155BE5" w14:textId="46BDD867" w:rsidR="00D917DB" w:rsidRDefault="00D917DB" w:rsidP="00D917DB">
      <w:pPr>
        <w:pStyle w:val="a5"/>
        <w:ind w:left="644" w:firstLineChars="0" w:firstLine="0"/>
      </w:pPr>
      <w:r>
        <w:rPr>
          <w:rFonts w:hint="eastAsia"/>
        </w:rPr>
        <w:t>页表设计：一级页表1</w:t>
      </w:r>
      <w:r>
        <w:t>0b</w:t>
      </w:r>
      <w:r>
        <w:rPr>
          <w:rFonts w:hint="eastAsia"/>
        </w:rPr>
        <w:t>、二级页表1</w:t>
      </w:r>
      <w:r>
        <w:t>0b</w:t>
      </w:r>
      <w:r>
        <w:rPr>
          <w:rFonts w:hint="eastAsia"/>
        </w:rPr>
        <w:t>、偏移量1</w:t>
      </w:r>
      <w:r>
        <w:t>2b</w:t>
      </w:r>
    </w:p>
    <w:p w14:paraId="7C23C693" w14:textId="00224FEC" w:rsidR="00D917DB" w:rsidRDefault="00D917DB" w:rsidP="00D917DB">
      <w:pPr>
        <w:pStyle w:val="a5"/>
        <w:ind w:left="644" w:firstLineChars="0" w:firstLine="0"/>
      </w:pPr>
      <w:r>
        <w:rPr>
          <w:rFonts w:hint="eastAsia"/>
        </w:rPr>
        <w:t>设计访问地址</w:t>
      </w:r>
    </w:p>
    <w:p w14:paraId="3F60C4A9" w14:textId="3A0BE466" w:rsidR="00D917DB" w:rsidRDefault="00D917DB" w:rsidP="00D917DB">
      <w:pPr>
        <w:pStyle w:val="a5"/>
        <w:ind w:left="644" w:firstLineChars="0" w:firstLine="0"/>
      </w:pPr>
      <w:r>
        <w:rPr>
          <w:rFonts w:hint="eastAsia"/>
        </w:rPr>
        <w:t>树状结构能够支持的最大容量</w:t>
      </w:r>
      <w:r w:rsidR="00052D20">
        <w:rPr>
          <w:rFonts w:hint="eastAsia"/>
        </w:rPr>
        <w:t>?</w:t>
      </w:r>
    </w:p>
    <w:p w14:paraId="756EFDB4" w14:textId="2FF106D0" w:rsidR="00D610EB" w:rsidRDefault="00D610EB" w:rsidP="00D610EB">
      <w:pPr>
        <w:pStyle w:val="a5"/>
        <w:ind w:left="644" w:firstLineChars="0" w:firstLine="0"/>
      </w:pPr>
      <w:r>
        <w:rPr>
          <w:rFonts w:hint="eastAsia"/>
        </w:rPr>
        <w:t>X</w:t>
      </w:r>
      <w:r>
        <w:t>64</w:t>
      </w:r>
      <w:r>
        <w:rPr>
          <w:rFonts w:hint="eastAsia"/>
        </w:rPr>
        <w:t>页表</w:t>
      </w:r>
    </w:p>
    <w:p w14:paraId="63C374E9" w14:textId="688CD8FA" w:rsidR="00D917DB" w:rsidRDefault="00D917DB" w:rsidP="00EC269D">
      <w:pPr>
        <w:pStyle w:val="a5"/>
        <w:numPr>
          <w:ilvl w:val="2"/>
          <w:numId w:val="15"/>
        </w:numPr>
        <w:ind w:firstLineChars="0"/>
      </w:pPr>
      <w:r>
        <w:rPr>
          <w:rFonts w:hint="eastAsia"/>
        </w:rPr>
        <w:t>T</w:t>
      </w:r>
      <w:r>
        <w:t>LB</w:t>
      </w:r>
    </w:p>
    <w:p w14:paraId="7E6CE607" w14:textId="07708168" w:rsidR="00D610EB" w:rsidRPr="00BA041D" w:rsidRDefault="00D610EB" w:rsidP="00D610EB">
      <w:pPr>
        <w:pStyle w:val="a5"/>
        <w:ind w:left="644" w:firstLineChars="0" w:firstLine="0"/>
        <w:rPr>
          <w:b/>
          <w:bCs/>
          <w:color w:val="FF0000"/>
        </w:rPr>
      </w:pPr>
      <w:r w:rsidRPr="00BA041D">
        <w:rPr>
          <w:rFonts w:hint="eastAsia"/>
          <w:b/>
          <w:bCs/>
          <w:color w:val="FF0000"/>
        </w:rPr>
        <w:t>熟练掌握</w:t>
      </w:r>
    </w:p>
    <w:p w14:paraId="1297E730" w14:textId="28CF7F17" w:rsidR="00D610EB" w:rsidRDefault="00D610EB" w:rsidP="00EC269D">
      <w:pPr>
        <w:pStyle w:val="a5"/>
        <w:numPr>
          <w:ilvl w:val="2"/>
          <w:numId w:val="15"/>
        </w:numPr>
        <w:ind w:firstLineChars="0"/>
      </w:pPr>
      <w:r>
        <w:t>F</w:t>
      </w:r>
      <w:r>
        <w:rPr>
          <w:rFonts w:hint="eastAsia"/>
        </w:rPr>
        <w:t>ork函数和e</w:t>
      </w:r>
      <w:r>
        <w:t>xec</w:t>
      </w:r>
      <w:r>
        <w:rPr>
          <w:rFonts w:hint="eastAsia"/>
        </w:rPr>
        <w:t>函数</w:t>
      </w:r>
    </w:p>
    <w:p w14:paraId="3B4B4D54" w14:textId="6A276E7D" w:rsidR="00D610EB" w:rsidRDefault="00D610EB" w:rsidP="00D610EB">
      <w:pPr>
        <w:pStyle w:val="a5"/>
        <w:ind w:left="644" w:firstLineChars="0" w:firstLine="0"/>
      </w:pPr>
      <w:r>
        <w:t>Fork</w:t>
      </w:r>
      <w:r>
        <w:rPr>
          <w:rFonts w:hint="eastAsia"/>
        </w:rPr>
        <w:t>函数只复制了页表，没有复制数据</w:t>
      </w:r>
    </w:p>
    <w:p w14:paraId="13FE960F" w14:textId="5800C5E7" w:rsidR="00D610EB" w:rsidRDefault="00D610EB" w:rsidP="00BA041D">
      <w:pPr>
        <w:pStyle w:val="a5"/>
        <w:ind w:left="644" w:firstLineChars="0" w:firstLine="0"/>
      </w:pPr>
    </w:p>
    <w:p w14:paraId="5E1C00A8" w14:textId="7545F1CC" w:rsidR="00D610EB" w:rsidRPr="00E573A2" w:rsidRDefault="00D610EB" w:rsidP="00EC269D">
      <w:pPr>
        <w:pStyle w:val="a5"/>
        <w:numPr>
          <w:ilvl w:val="2"/>
          <w:numId w:val="15"/>
        </w:numPr>
        <w:ind w:firstLineChars="0"/>
        <w:rPr>
          <w:b/>
          <w:bCs/>
          <w:color w:val="C00000"/>
          <w:highlight w:val="yellow"/>
        </w:rPr>
      </w:pPr>
      <w:r w:rsidRPr="00E573A2">
        <w:rPr>
          <w:rFonts w:hint="eastAsia"/>
          <w:b/>
          <w:bCs/>
          <w:color w:val="C00000"/>
          <w:highlight w:val="yellow"/>
        </w:rPr>
        <w:t>页面换入换出算法</w:t>
      </w:r>
    </w:p>
    <w:p w14:paraId="175A09A9" w14:textId="4E5A5179" w:rsidR="00052D20" w:rsidRDefault="00052D20" w:rsidP="00052D20">
      <w:pPr>
        <w:pStyle w:val="a5"/>
        <w:ind w:left="644" w:firstLineChars="0" w:firstLine="0"/>
      </w:pPr>
      <w:r>
        <w:rPr>
          <w:rFonts w:hint="eastAsia"/>
        </w:rPr>
        <w:lastRenderedPageBreak/>
        <w:t>没有空闲页帧了，需要把现有的页帧内容写出到磁盘中</w:t>
      </w:r>
    </w:p>
    <w:p w14:paraId="782522BD" w14:textId="79F47814" w:rsidR="00052D20" w:rsidRDefault="00052D20" w:rsidP="00052D20">
      <w:pPr>
        <w:pStyle w:val="a5"/>
        <w:ind w:left="644" w:firstLineChars="0" w:firstLine="0"/>
      </w:pPr>
      <w:r>
        <w:rPr>
          <w:noProof/>
        </w:rPr>
        <w:drawing>
          <wp:inline distT="0" distB="0" distL="0" distR="0" wp14:anchorId="6F04F07D" wp14:editId="1E2DEE0C">
            <wp:extent cx="5274310" cy="2722245"/>
            <wp:effectExtent l="0" t="0" r="2540" b="1905"/>
            <wp:docPr id="45063" name="图片 450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222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2AF9166" w14:textId="0054BB30" w:rsidR="00052D20" w:rsidRDefault="00052D20" w:rsidP="00052D20">
      <w:pPr>
        <w:pStyle w:val="a5"/>
        <w:ind w:left="644" w:firstLineChars="0" w:firstLine="0"/>
      </w:pPr>
    </w:p>
    <w:p w14:paraId="4D9DD26A" w14:textId="05C46DDB" w:rsidR="00052D20" w:rsidRPr="00A21BB8" w:rsidRDefault="00052D20" w:rsidP="00052D20">
      <w:pPr>
        <w:pStyle w:val="a5"/>
        <w:ind w:left="644" w:firstLineChars="0" w:firstLine="0"/>
        <w:rPr>
          <w:b/>
          <w:bCs/>
        </w:rPr>
      </w:pPr>
      <w:r w:rsidRPr="00A21BB8">
        <w:rPr>
          <w:rFonts w:hint="eastAsia"/>
          <w:b/>
          <w:bCs/>
        </w:rPr>
        <w:t>虚拟存储的基本特征：</w:t>
      </w:r>
    </w:p>
    <w:p w14:paraId="5BB72FB7" w14:textId="16FD0FE2" w:rsidR="00052D20" w:rsidRDefault="00052D20" w:rsidP="00052D20">
      <w:pPr>
        <w:pStyle w:val="a5"/>
        <w:numPr>
          <w:ilvl w:val="1"/>
          <w:numId w:val="9"/>
        </w:numPr>
        <w:ind w:firstLineChars="0"/>
      </w:pPr>
      <w:r w:rsidRPr="00052D20">
        <w:t>虚拟地址空间使用</w:t>
      </w:r>
      <w:r w:rsidRPr="00A21BB8">
        <w:rPr>
          <w:u w:val="single"/>
        </w:rPr>
        <w:t>非连续</w:t>
      </w:r>
    </w:p>
    <w:p w14:paraId="0557166A" w14:textId="7ACF7A6D" w:rsidR="00052D20" w:rsidRDefault="00052D20" w:rsidP="00052D20">
      <w:pPr>
        <w:pStyle w:val="a5"/>
        <w:numPr>
          <w:ilvl w:val="1"/>
          <w:numId w:val="9"/>
        </w:numPr>
        <w:ind w:firstLineChars="0"/>
      </w:pPr>
      <w:r w:rsidRPr="00052D20">
        <w:t>提供给用户的</w:t>
      </w:r>
      <w:r w:rsidRPr="00A21BB8">
        <w:rPr>
          <w:u w:val="single"/>
        </w:rPr>
        <w:t>虚拟内存可大</w:t>
      </w:r>
      <w:r w:rsidRPr="00052D20">
        <w:t>于实际的物理内存</w:t>
      </w:r>
    </w:p>
    <w:p w14:paraId="0498A8C7" w14:textId="6901B547" w:rsidR="00052D20" w:rsidRDefault="00052D20" w:rsidP="00052D20">
      <w:pPr>
        <w:pStyle w:val="a5"/>
        <w:numPr>
          <w:ilvl w:val="1"/>
          <w:numId w:val="9"/>
        </w:numPr>
        <w:ind w:firstLineChars="0"/>
      </w:pPr>
      <w:r w:rsidRPr="00052D20">
        <w:t>虚拟存储只对</w:t>
      </w:r>
      <w:r w:rsidRPr="00A21BB8">
        <w:rPr>
          <w:u w:val="single"/>
        </w:rPr>
        <w:t>部分</w:t>
      </w:r>
      <w:r w:rsidRPr="00052D20">
        <w:t>虚拟地址空间进行调入和调出</w:t>
      </w:r>
    </w:p>
    <w:p w14:paraId="67332C0C" w14:textId="77777777" w:rsidR="00A21BB8" w:rsidRDefault="00A21BB8" w:rsidP="00A21BB8">
      <w:pPr>
        <w:ind w:left="708"/>
      </w:pPr>
    </w:p>
    <w:p w14:paraId="0194581D" w14:textId="4CB8C38F" w:rsidR="00052D20" w:rsidRDefault="00A21BB8" w:rsidP="00A21BB8">
      <w:pPr>
        <w:ind w:left="708"/>
      </w:pPr>
      <w:r>
        <w:rPr>
          <w:rFonts w:hint="eastAsia"/>
        </w:rPr>
        <w:t>有效存储访问时间</w:t>
      </w:r>
      <w:r w:rsidRPr="00A21BB8">
        <w:rPr>
          <w:rFonts w:hint="eastAsia"/>
          <w:b/>
          <w:bCs/>
        </w:rPr>
        <w:t>E</w:t>
      </w:r>
      <w:r w:rsidRPr="00A21BB8">
        <w:rPr>
          <w:b/>
          <w:bCs/>
        </w:rPr>
        <w:t>AT</w:t>
      </w:r>
      <w:r>
        <w:t>=</w:t>
      </w:r>
      <w:r w:rsidRPr="00A21BB8">
        <w:rPr>
          <w:rFonts w:hint="eastAsia"/>
        </w:rPr>
        <w:t>访存时间</w:t>
      </w:r>
      <w:r w:rsidRPr="00A21BB8">
        <w:t xml:space="preserve"> * (1-p)+ 缺页异常处理时间 * </w:t>
      </w:r>
      <w:proofErr w:type="gramStart"/>
      <w:r w:rsidRPr="00A21BB8">
        <w:t>缺页率</w:t>
      </w:r>
      <w:proofErr w:type="gramEnd"/>
      <w:r w:rsidRPr="00A21BB8">
        <w:t>p</w:t>
      </w:r>
    </w:p>
    <w:p w14:paraId="3FF68CAB" w14:textId="707F5283" w:rsidR="00A21BB8" w:rsidRDefault="00A21BB8" w:rsidP="00A21BB8">
      <w:pPr>
        <w:ind w:left="708"/>
      </w:pPr>
    </w:p>
    <w:p w14:paraId="5F8D55FD" w14:textId="0186F66C" w:rsidR="00A21BB8" w:rsidRDefault="00A21BB8" w:rsidP="00A21BB8">
      <w:pPr>
        <w:ind w:left="708"/>
      </w:pPr>
      <w:r>
        <w:rPr>
          <w:rFonts w:hint="eastAsia"/>
        </w:rPr>
        <w:t>置换算法：</w:t>
      </w:r>
      <w:r w:rsidR="004B77F8">
        <w:rPr>
          <w:rFonts w:hint="eastAsia"/>
        </w:rPr>
        <w:t>（局部页面置换算法——</w:t>
      </w:r>
      <w:r w:rsidR="004B77F8" w:rsidRPr="004B77F8">
        <w:rPr>
          <w:rFonts w:hint="eastAsia"/>
        </w:rPr>
        <w:t>置换页面的选择范围仅限于</w:t>
      </w:r>
      <w:r w:rsidR="004B77F8" w:rsidRPr="004B77F8">
        <w:rPr>
          <w:rFonts w:hint="eastAsia"/>
          <w:b/>
          <w:bCs/>
        </w:rPr>
        <w:t>当前进程占用的物理页面</w:t>
      </w:r>
      <w:r w:rsidR="004B77F8" w:rsidRPr="004B77F8">
        <w:rPr>
          <w:rFonts w:hint="eastAsia"/>
        </w:rPr>
        <w:t>内</w:t>
      </w:r>
      <w:r w:rsidR="004B77F8">
        <w:rPr>
          <w:rFonts w:hint="eastAsia"/>
        </w:rPr>
        <w:t>）</w:t>
      </w:r>
    </w:p>
    <w:p w14:paraId="06FE3E6A" w14:textId="3236001E" w:rsidR="00A21BB8" w:rsidRPr="00222AB4" w:rsidRDefault="00A21BB8" w:rsidP="00A21BB8">
      <w:pPr>
        <w:pStyle w:val="a5"/>
        <w:numPr>
          <w:ilvl w:val="3"/>
          <w:numId w:val="15"/>
        </w:numPr>
        <w:ind w:firstLineChars="0"/>
        <w:rPr>
          <w:b/>
          <w:bCs/>
          <w:sz w:val="24"/>
          <w:szCs w:val="28"/>
        </w:rPr>
      </w:pPr>
      <w:r w:rsidRPr="00222AB4">
        <w:rPr>
          <w:rFonts w:hint="eastAsia"/>
          <w:b/>
          <w:bCs/>
          <w:sz w:val="24"/>
          <w:szCs w:val="28"/>
        </w:rPr>
        <w:t>最优页面置换算法O</w:t>
      </w:r>
      <w:r w:rsidRPr="00222AB4">
        <w:rPr>
          <w:b/>
          <w:bCs/>
          <w:sz w:val="24"/>
          <w:szCs w:val="28"/>
        </w:rPr>
        <w:t>PT</w:t>
      </w:r>
    </w:p>
    <w:p w14:paraId="5CAF3FDC" w14:textId="4A1C9BBC" w:rsidR="00A21BB8" w:rsidRPr="00A21BB8" w:rsidRDefault="00A21BB8" w:rsidP="00A21BB8">
      <w:pPr>
        <w:pStyle w:val="a5"/>
        <w:ind w:left="1145" w:firstLineChars="0" w:firstLine="0"/>
      </w:pPr>
      <w:r w:rsidRPr="00A21BB8">
        <w:rPr>
          <w:rFonts w:hint="eastAsia"/>
        </w:rPr>
        <w:t>置换在</w:t>
      </w:r>
      <w:r w:rsidRPr="00A21BB8">
        <w:rPr>
          <w:rFonts w:hint="eastAsia"/>
          <w:b/>
          <w:bCs/>
          <w:color w:val="C00000"/>
        </w:rPr>
        <w:t>未来最长时间</w:t>
      </w:r>
      <w:proofErr w:type="gramStart"/>
      <w:r w:rsidRPr="00A21BB8">
        <w:rPr>
          <w:rFonts w:hint="eastAsia"/>
          <w:b/>
          <w:bCs/>
          <w:color w:val="C00000"/>
        </w:rPr>
        <w:t>不访问</w:t>
      </w:r>
      <w:proofErr w:type="gramEnd"/>
      <w:r w:rsidRPr="00A21BB8">
        <w:rPr>
          <w:rFonts w:hint="eastAsia"/>
        </w:rPr>
        <w:t>的页面</w:t>
      </w:r>
      <w:r>
        <w:rPr>
          <w:rFonts w:hint="eastAsia"/>
        </w:rPr>
        <w:t>——&gt;</w:t>
      </w:r>
      <w:r w:rsidRPr="00A21BB8">
        <w:rPr>
          <w:rFonts w:hint="eastAsia"/>
        </w:rPr>
        <w:t>缺页时，计算内存中每个逻辑页面的</w:t>
      </w:r>
      <w:r w:rsidRPr="00A21BB8">
        <w:rPr>
          <w:rFonts w:hint="eastAsia"/>
          <w:b/>
          <w:bCs/>
        </w:rPr>
        <w:t>下一次访问时间</w:t>
      </w:r>
      <w:r>
        <w:rPr>
          <w:rFonts w:hint="eastAsia"/>
        </w:rPr>
        <w:t>，</w:t>
      </w:r>
      <w:r w:rsidRPr="00A21BB8">
        <w:rPr>
          <w:rFonts w:hint="eastAsia"/>
        </w:rPr>
        <w:t>选择</w:t>
      </w:r>
      <w:r w:rsidRPr="00A21BB8">
        <w:rPr>
          <w:rFonts w:hint="eastAsia"/>
          <w:b/>
          <w:bCs/>
        </w:rPr>
        <w:t>未来最长时间</w:t>
      </w:r>
      <w:proofErr w:type="gramStart"/>
      <w:r w:rsidRPr="00A21BB8">
        <w:rPr>
          <w:rFonts w:hint="eastAsia"/>
          <w:b/>
          <w:bCs/>
        </w:rPr>
        <w:t>不访问</w:t>
      </w:r>
      <w:proofErr w:type="gramEnd"/>
      <w:r w:rsidRPr="00A21BB8">
        <w:rPr>
          <w:rFonts w:hint="eastAsia"/>
        </w:rPr>
        <w:t>的页面</w:t>
      </w:r>
    </w:p>
    <w:p w14:paraId="00990611" w14:textId="0759AC4A" w:rsidR="00A21BB8" w:rsidRDefault="00A21BB8" w:rsidP="00A21BB8">
      <w:pPr>
        <w:pStyle w:val="a5"/>
        <w:ind w:left="1145" w:firstLineChars="0" w:firstLine="0"/>
      </w:pPr>
      <w:r>
        <w:rPr>
          <w:noProof/>
        </w:rPr>
        <w:drawing>
          <wp:inline distT="0" distB="0" distL="0" distR="0" wp14:anchorId="628D9F98" wp14:editId="33921C6F">
            <wp:extent cx="3332018" cy="1701289"/>
            <wp:effectExtent l="0" t="0" r="1905" b="0"/>
            <wp:docPr id="45064" name="图片 450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7"/>
                    <a:stretch>
                      <a:fillRect/>
                    </a:stretch>
                  </pic:blipFill>
                  <pic:spPr>
                    <a:xfrm>
                      <a:off x="0" y="0"/>
                      <a:ext cx="3346015" cy="17084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6333DD2" w14:textId="16D9D221" w:rsidR="00A21BB8" w:rsidRDefault="00A21BB8" w:rsidP="00A21BB8">
      <w:pPr>
        <w:pStyle w:val="a5"/>
        <w:ind w:left="1145" w:firstLineChars="0" w:firstLine="0"/>
      </w:pPr>
      <w:r>
        <w:rPr>
          <w:rFonts w:hint="eastAsia"/>
        </w:rPr>
        <w:t>实际系统中</w:t>
      </w:r>
      <w:r w:rsidRPr="003C3950">
        <w:rPr>
          <w:rFonts w:hint="eastAsia"/>
          <w:b/>
          <w:bCs/>
        </w:rPr>
        <w:t>无法实现</w:t>
      </w:r>
      <w:r>
        <w:rPr>
          <w:rFonts w:hint="eastAsia"/>
        </w:rPr>
        <w:t>（无法预知）</w:t>
      </w:r>
    </w:p>
    <w:p w14:paraId="3D5F02CC" w14:textId="77777777" w:rsidR="00A21BB8" w:rsidRPr="00A21BB8" w:rsidRDefault="00A21BB8" w:rsidP="00A21BB8">
      <w:pPr>
        <w:pStyle w:val="a5"/>
        <w:ind w:left="1145" w:firstLineChars="0" w:firstLine="0"/>
      </w:pPr>
    </w:p>
    <w:p w14:paraId="77E722B2" w14:textId="7A1AB53C" w:rsidR="00A21BB8" w:rsidRPr="00222AB4" w:rsidRDefault="00A21BB8" w:rsidP="00A21BB8">
      <w:pPr>
        <w:pStyle w:val="a5"/>
        <w:numPr>
          <w:ilvl w:val="3"/>
          <w:numId w:val="15"/>
        </w:numPr>
        <w:ind w:firstLineChars="0"/>
        <w:rPr>
          <w:b/>
          <w:bCs/>
        </w:rPr>
      </w:pPr>
      <w:r w:rsidRPr="00222AB4">
        <w:rPr>
          <w:rFonts w:hint="eastAsia"/>
          <w:b/>
          <w:bCs/>
        </w:rPr>
        <w:t>先进先出算法F</w:t>
      </w:r>
      <w:r w:rsidRPr="00222AB4">
        <w:rPr>
          <w:b/>
          <w:bCs/>
        </w:rPr>
        <w:t>IFO</w:t>
      </w:r>
    </w:p>
    <w:p w14:paraId="6DA7C883" w14:textId="226A2E36" w:rsidR="00A21BB8" w:rsidRPr="00A21BB8" w:rsidRDefault="00A21BB8" w:rsidP="00A21BB8">
      <w:pPr>
        <w:pStyle w:val="a5"/>
        <w:ind w:left="1145" w:firstLineChars="0" w:firstLine="0"/>
        <w:rPr>
          <w:u w:val="single"/>
        </w:rPr>
      </w:pPr>
      <w:r w:rsidRPr="00A21BB8">
        <w:rPr>
          <w:rFonts w:hint="eastAsia"/>
        </w:rPr>
        <w:t>选择</w:t>
      </w:r>
      <w:r w:rsidRPr="00A21BB8">
        <w:rPr>
          <w:rFonts w:hint="eastAsia"/>
          <w:b/>
          <w:bCs/>
          <w:color w:val="C00000"/>
        </w:rPr>
        <w:t>在内存驻留时间最长的页面</w:t>
      </w:r>
      <w:r w:rsidRPr="00A21BB8">
        <w:rPr>
          <w:rFonts w:hint="eastAsia"/>
        </w:rPr>
        <w:t>进行置换</w:t>
      </w:r>
      <w:r>
        <w:rPr>
          <w:rFonts w:hint="eastAsia"/>
        </w:rPr>
        <w:t>——&gt;</w:t>
      </w:r>
      <w:r w:rsidRPr="00A21BB8">
        <w:rPr>
          <w:rFonts w:hint="eastAsia"/>
        </w:rPr>
        <w:t>维护一个记录所有位于内存中的</w:t>
      </w:r>
      <w:r w:rsidRPr="00A21BB8">
        <w:rPr>
          <w:rFonts w:hint="eastAsia"/>
          <w:b/>
          <w:bCs/>
        </w:rPr>
        <w:t>逻辑页面链表</w:t>
      </w:r>
      <w:r>
        <w:rPr>
          <w:rFonts w:hint="eastAsia"/>
        </w:rPr>
        <w:t>，</w:t>
      </w:r>
      <w:r w:rsidRPr="00A21BB8">
        <w:rPr>
          <w:rFonts w:hint="eastAsia"/>
        </w:rPr>
        <w:t>链表元素</w:t>
      </w:r>
      <w:r w:rsidRPr="00A21BB8">
        <w:rPr>
          <w:rFonts w:hint="eastAsia"/>
          <w:b/>
          <w:bCs/>
        </w:rPr>
        <w:t>按驻留内存的时间排序，链首最长，</w:t>
      </w:r>
      <w:proofErr w:type="gramStart"/>
      <w:r w:rsidRPr="00A21BB8">
        <w:rPr>
          <w:rFonts w:hint="eastAsia"/>
          <w:b/>
          <w:bCs/>
        </w:rPr>
        <w:t>链尾最短</w:t>
      </w:r>
      <w:proofErr w:type="gramEnd"/>
      <w:r>
        <w:rPr>
          <w:rFonts w:hint="eastAsia"/>
        </w:rPr>
        <w:t>；</w:t>
      </w:r>
      <w:r w:rsidRPr="00A21BB8">
        <w:rPr>
          <w:rFonts w:hint="eastAsia"/>
        </w:rPr>
        <w:t>出现缺页时，</w:t>
      </w:r>
      <w:r w:rsidRPr="00A21BB8">
        <w:rPr>
          <w:rFonts w:hint="eastAsia"/>
          <w:b/>
          <w:bCs/>
        </w:rPr>
        <w:t>选择链首页面进行置换</w:t>
      </w:r>
      <w:r w:rsidRPr="00A21BB8">
        <w:rPr>
          <w:rFonts w:hint="eastAsia"/>
        </w:rPr>
        <w:t>，</w:t>
      </w:r>
      <w:r w:rsidRPr="00A21BB8">
        <w:rPr>
          <w:rFonts w:hint="eastAsia"/>
          <w:u w:val="single"/>
        </w:rPr>
        <w:t>新页面加到链尾</w:t>
      </w:r>
    </w:p>
    <w:p w14:paraId="7C80CBCD" w14:textId="0428AEE5" w:rsidR="00A21BB8" w:rsidRDefault="00A21BB8" w:rsidP="00A21BB8">
      <w:pPr>
        <w:pStyle w:val="a5"/>
        <w:ind w:left="1145" w:firstLineChars="0" w:firstLine="0"/>
      </w:pPr>
      <w:r>
        <w:rPr>
          <w:noProof/>
        </w:rPr>
        <w:lastRenderedPageBreak/>
        <w:drawing>
          <wp:inline distT="0" distB="0" distL="0" distR="0" wp14:anchorId="33581E22" wp14:editId="296AE039">
            <wp:extent cx="3131127" cy="1905595"/>
            <wp:effectExtent l="0" t="0" r="0" b="0"/>
            <wp:docPr id="45065" name="图片 450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8"/>
                    <a:stretch>
                      <a:fillRect/>
                    </a:stretch>
                  </pic:blipFill>
                  <pic:spPr>
                    <a:xfrm>
                      <a:off x="0" y="0"/>
                      <a:ext cx="3147338" cy="191546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7CA45E8" w14:textId="220657B9" w:rsidR="00A21BB8" w:rsidRDefault="003C3950" w:rsidP="00A21BB8">
      <w:pPr>
        <w:pStyle w:val="a5"/>
        <w:ind w:left="1145" w:firstLineChars="0" w:firstLine="0"/>
      </w:pPr>
      <w:r>
        <w:rPr>
          <w:rFonts w:hint="eastAsia"/>
        </w:rPr>
        <w:t>实现简单，但是</w:t>
      </w:r>
      <w:r w:rsidRPr="003C3950">
        <w:rPr>
          <w:rFonts w:hint="eastAsia"/>
          <w:b/>
          <w:bCs/>
        </w:rPr>
        <w:t>性能较差</w:t>
      </w:r>
    </w:p>
    <w:p w14:paraId="68602354" w14:textId="0134D4CF" w:rsidR="003C3950" w:rsidRDefault="003C3950" w:rsidP="00A21BB8">
      <w:pPr>
        <w:pStyle w:val="a5"/>
        <w:ind w:left="1145" w:firstLineChars="0" w:firstLine="0"/>
      </w:pPr>
      <w:r>
        <w:rPr>
          <w:rFonts w:hint="eastAsia"/>
        </w:rPr>
        <w:t>进程分配物理页面数增加时，缺页并不一定减少（</w:t>
      </w:r>
      <w:proofErr w:type="spellStart"/>
      <w:r>
        <w:rPr>
          <w:rFonts w:hint="eastAsia"/>
        </w:rPr>
        <w:t>B</w:t>
      </w:r>
      <w:r>
        <w:t>elady</w:t>
      </w:r>
      <w:proofErr w:type="spellEnd"/>
      <w:r>
        <w:rPr>
          <w:rFonts w:hint="eastAsia"/>
        </w:rPr>
        <w:t>现象）</w:t>
      </w:r>
    </w:p>
    <w:p w14:paraId="3BE92419" w14:textId="4B641728" w:rsidR="00A21BB8" w:rsidRPr="00222AB4" w:rsidRDefault="003C3950" w:rsidP="00A21BB8">
      <w:pPr>
        <w:pStyle w:val="a5"/>
        <w:ind w:left="1145" w:firstLineChars="0" w:firstLine="0"/>
        <w:rPr>
          <w:color w:val="C00000"/>
        </w:rPr>
      </w:pPr>
      <w:proofErr w:type="spellStart"/>
      <w:r w:rsidRPr="00222AB4">
        <w:rPr>
          <w:b/>
          <w:bCs/>
          <w:color w:val="C00000"/>
        </w:rPr>
        <w:t>B</w:t>
      </w:r>
      <w:r w:rsidRPr="00222AB4">
        <w:rPr>
          <w:rFonts w:hint="eastAsia"/>
          <w:b/>
          <w:bCs/>
          <w:color w:val="C00000"/>
        </w:rPr>
        <w:t>elady</w:t>
      </w:r>
      <w:proofErr w:type="spellEnd"/>
      <w:r w:rsidRPr="00222AB4">
        <w:rPr>
          <w:rFonts w:hint="eastAsia"/>
          <w:b/>
          <w:bCs/>
          <w:color w:val="C00000"/>
        </w:rPr>
        <w:t>现象</w:t>
      </w:r>
      <w:r w:rsidRPr="00222AB4">
        <w:rPr>
          <w:rFonts w:hint="eastAsia"/>
          <w:color w:val="C00000"/>
        </w:rPr>
        <w:t>：</w:t>
      </w:r>
    </w:p>
    <w:p w14:paraId="59D93A7D" w14:textId="77D6EDFA" w:rsidR="003C3950" w:rsidRDefault="003C3950" w:rsidP="00A21BB8">
      <w:pPr>
        <w:pStyle w:val="a5"/>
        <w:ind w:left="1145" w:firstLineChars="0" w:firstLine="0"/>
      </w:pPr>
      <w:r w:rsidRPr="003C3950">
        <w:rPr>
          <w:rFonts w:hint="eastAsia"/>
        </w:rPr>
        <w:t>采用</w:t>
      </w:r>
      <w:r w:rsidRPr="003C3950">
        <w:t>FIFO等算法时，可能出现</w:t>
      </w:r>
      <w:r w:rsidRPr="00222AB4">
        <w:rPr>
          <w:b/>
          <w:bCs/>
        </w:rPr>
        <w:t>分配的物理页面数增加，缺页次数反而升高</w:t>
      </w:r>
      <w:r w:rsidRPr="003C3950">
        <w:t>的异常现象</w:t>
      </w:r>
    </w:p>
    <w:p w14:paraId="0B748F80" w14:textId="21DEACDA" w:rsidR="003C3950" w:rsidRPr="00222AB4" w:rsidRDefault="003C3950" w:rsidP="00A21BB8">
      <w:pPr>
        <w:pStyle w:val="a5"/>
        <w:ind w:left="1145" w:firstLineChars="0" w:firstLine="0"/>
        <w:rPr>
          <w:b/>
          <w:bCs/>
        </w:rPr>
      </w:pPr>
      <w:r>
        <w:rPr>
          <w:rFonts w:hint="eastAsia"/>
        </w:rPr>
        <w:t>|——</w:t>
      </w:r>
      <w:r>
        <w:t>&gt;</w:t>
      </w:r>
      <w:r>
        <w:rPr>
          <w:rFonts w:hint="eastAsia"/>
        </w:rPr>
        <w:t>原因：</w:t>
      </w:r>
      <w:r w:rsidRPr="00222AB4">
        <w:rPr>
          <w:b/>
          <w:bCs/>
        </w:rPr>
        <w:t>FIFO算法的置换特征与进程访问内存的动态特征无法匹配</w:t>
      </w:r>
      <w:r>
        <w:rPr>
          <w:rFonts w:hint="eastAsia"/>
        </w:rPr>
        <w:t>；</w:t>
      </w:r>
      <w:r w:rsidRPr="003C3950">
        <w:rPr>
          <w:rFonts w:hint="eastAsia"/>
        </w:rPr>
        <w:t>被它置换出去的页面</w:t>
      </w:r>
      <w:r w:rsidRPr="00222AB4">
        <w:rPr>
          <w:rFonts w:hint="eastAsia"/>
          <w:b/>
          <w:bCs/>
        </w:rPr>
        <w:t>并不一定是进程近期不会访问的</w:t>
      </w:r>
    </w:p>
    <w:p w14:paraId="531A8ED5" w14:textId="192CE9B4" w:rsidR="00A21BB8" w:rsidRPr="00222AB4" w:rsidRDefault="00A21BB8" w:rsidP="00A21BB8">
      <w:pPr>
        <w:pStyle w:val="a5"/>
        <w:numPr>
          <w:ilvl w:val="3"/>
          <w:numId w:val="15"/>
        </w:numPr>
        <w:ind w:firstLineChars="0"/>
        <w:rPr>
          <w:b/>
          <w:bCs/>
        </w:rPr>
      </w:pPr>
      <w:r w:rsidRPr="00222AB4">
        <w:rPr>
          <w:rFonts w:hint="eastAsia"/>
          <w:b/>
          <w:bCs/>
        </w:rPr>
        <w:t>最近最久未使用算法L</w:t>
      </w:r>
      <w:r w:rsidRPr="00222AB4">
        <w:rPr>
          <w:b/>
          <w:bCs/>
        </w:rPr>
        <w:t>RU</w:t>
      </w:r>
    </w:p>
    <w:p w14:paraId="6B0E5516" w14:textId="64FFE544" w:rsidR="003C3950" w:rsidRDefault="003C3950" w:rsidP="003C3950">
      <w:pPr>
        <w:pStyle w:val="a5"/>
        <w:ind w:left="1145" w:firstLineChars="0" w:firstLine="0"/>
      </w:pPr>
      <w:r w:rsidRPr="003C3950">
        <w:rPr>
          <w:rFonts w:hint="eastAsia"/>
        </w:rPr>
        <w:t>选择</w:t>
      </w:r>
      <w:r w:rsidRPr="003C3950">
        <w:rPr>
          <w:rFonts w:hint="eastAsia"/>
          <w:b/>
          <w:bCs/>
          <w:color w:val="C00000"/>
        </w:rPr>
        <w:t>最长时间没有被引用的页面</w:t>
      </w:r>
      <w:r w:rsidRPr="003C3950">
        <w:rPr>
          <w:rFonts w:hint="eastAsia"/>
        </w:rPr>
        <w:t>进行置换</w:t>
      </w:r>
      <w:r>
        <w:rPr>
          <w:rFonts w:hint="eastAsia"/>
        </w:rPr>
        <w:t>（利用过去预测未来）——&gt;</w:t>
      </w:r>
      <w:r w:rsidRPr="003C3950">
        <w:rPr>
          <w:rFonts w:hint="eastAsia"/>
        </w:rPr>
        <w:t>缺页时，计算内存中每个逻辑页面的</w:t>
      </w:r>
      <w:r w:rsidRPr="003C3950">
        <w:rPr>
          <w:rFonts w:hint="eastAsia"/>
          <w:b/>
          <w:bCs/>
        </w:rPr>
        <w:t>上一次访问时间</w:t>
      </w:r>
      <w:r>
        <w:rPr>
          <w:rFonts w:hint="eastAsia"/>
        </w:rPr>
        <w:t>，</w:t>
      </w:r>
      <w:r w:rsidRPr="003C3950">
        <w:rPr>
          <w:rFonts w:hint="eastAsia"/>
        </w:rPr>
        <w:t>选择上一次使用到当前时间</w:t>
      </w:r>
      <w:r w:rsidRPr="003C3950">
        <w:rPr>
          <w:rFonts w:hint="eastAsia"/>
          <w:b/>
          <w:bCs/>
        </w:rPr>
        <w:t>最长</w:t>
      </w:r>
      <w:r w:rsidRPr="003C3950">
        <w:rPr>
          <w:rFonts w:hint="eastAsia"/>
        </w:rPr>
        <w:t>的页面</w:t>
      </w:r>
    </w:p>
    <w:p w14:paraId="1E85F32D" w14:textId="36CE0DE2" w:rsidR="003C3950" w:rsidRDefault="003C3950" w:rsidP="003C3950">
      <w:pPr>
        <w:pStyle w:val="a5"/>
        <w:ind w:left="1145" w:firstLineChars="0" w:firstLine="0"/>
      </w:pPr>
      <w:r>
        <w:rPr>
          <w:noProof/>
        </w:rPr>
        <w:drawing>
          <wp:inline distT="0" distB="0" distL="0" distR="0" wp14:anchorId="483CCB60" wp14:editId="56DEA789">
            <wp:extent cx="2819400" cy="1416318"/>
            <wp:effectExtent l="0" t="0" r="0" b="0"/>
            <wp:docPr id="45066" name="图片 450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9"/>
                    <a:stretch>
                      <a:fillRect/>
                    </a:stretch>
                  </pic:blipFill>
                  <pic:spPr>
                    <a:xfrm>
                      <a:off x="0" y="0"/>
                      <a:ext cx="2824895" cy="14190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9F76C26" w14:textId="672EE0A1" w:rsidR="003C3950" w:rsidRPr="003C3950" w:rsidRDefault="003C3950" w:rsidP="003C3950">
      <w:pPr>
        <w:pStyle w:val="a5"/>
        <w:ind w:left="1145" w:firstLineChars="0" w:firstLine="0"/>
        <w:rPr>
          <w:b/>
          <w:bCs/>
        </w:rPr>
      </w:pPr>
      <w:r w:rsidRPr="003C3950">
        <w:rPr>
          <w:rFonts w:hint="eastAsia"/>
          <w:b/>
          <w:bCs/>
        </w:rPr>
        <w:t>开销比较大</w:t>
      </w:r>
    </w:p>
    <w:p w14:paraId="0C6C5F6E" w14:textId="7E09146E" w:rsidR="003C3950" w:rsidRDefault="003C3950" w:rsidP="003C3950">
      <w:pPr>
        <w:pStyle w:val="a5"/>
        <w:ind w:left="1145" w:firstLineChars="0" w:firstLine="0"/>
      </w:pPr>
      <w:r>
        <w:rPr>
          <w:rFonts w:hint="eastAsia"/>
        </w:rPr>
        <w:t>可以用页面链表/活动页面</w:t>
      </w:r>
      <w:proofErr w:type="gramStart"/>
      <w:r w:rsidRPr="003C3950">
        <w:rPr>
          <w:rFonts w:hint="eastAsia"/>
          <w:b/>
          <w:bCs/>
        </w:rPr>
        <w:t>栈</w:t>
      </w:r>
      <w:proofErr w:type="gramEnd"/>
      <w:r>
        <w:rPr>
          <w:rFonts w:hint="eastAsia"/>
        </w:rPr>
        <w:t>维护</w:t>
      </w:r>
    </w:p>
    <w:p w14:paraId="3D61CBC7" w14:textId="080A69A4" w:rsidR="003C3950" w:rsidRPr="008C602A" w:rsidRDefault="008C602A" w:rsidP="003C3950">
      <w:pPr>
        <w:pStyle w:val="a5"/>
        <w:ind w:left="1145" w:firstLineChars="0" w:firstLine="0"/>
      </w:pPr>
      <w:r w:rsidRPr="008C602A">
        <w:rPr>
          <w:rFonts w:hint="eastAsia"/>
        </w:rPr>
        <w:t>对于一次访存而言，</w:t>
      </w:r>
      <w:r w:rsidRPr="008C602A">
        <w:rPr>
          <w:b/>
          <w:bCs/>
        </w:rPr>
        <w:t>LRU不会出现</w:t>
      </w:r>
      <w:proofErr w:type="spellStart"/>
      <w:r w:rsidRPr="008C602A">
        <w:rPr>
          <w:b/>
          <w:bCs/>
        </w:rPr>
        <w:t>belady</w:t>
      </w:r>
      <w:proofErr w:type="spellEnd"/>
      <w:r w:rsidRPr="008C602A">
        <w:t>是因为，增加页</w:t>
      </w:r>
      <w:proofErr w:type="gramStart"/>
      <w:r w:rsidRPr="008C602A">
        <w:t>框数量</w:t>
      </w:r>
      <w:proofErr w:type="gramEnd"/>
      <w:r w:rsidRPr="008C602A">
        <w:t>后原本不引起缺页事件的访存必然不会引起缺页</w:t>
      </w:r>
    </w:p>
    <w:p w14:paraId="7B09584D" w14:textId="3443E80E" w:rsidR="00A21BB8" w:rsidRPr="00222AB4" w:rsidRDefault="00A21BB8" w:rsidP="00A21BB8">
      <w:pPr>
        <w:pStyle w:val="a5"/>
        <w:numPr>
          <w:ilvl w:val="3"/>
          <w:numId w:val="15"/>
        </w:numPr>
        <w:ind w:firstLineChars="0"/>
        <w:rPr>
          <w:b/>
          <w:bCs/>
        </w:rPr>
      </w:pPr>
      <w:r w:rsidRPr="00222AB4">
        <w:rPr>
          <w:rFonts w:hint="eastAsia"/>
          <w:b/>
          <w:bCs/>
        </w:rPr>
        <w:t>最不常用算法L</w:t>
      </w:r>
      <w:r w:rsidRPr="00222AB4">
        <w:rPr>
          <w:b/>
          <w:bCs/>
        </w:rPr>
        <w:t>FU</w:t>
      </w:r>
    </w:p>
    <w:p w14:paraId="2C2A426B" w14:textId="04DA5A7B" w:rsidR="008C602A" w:rsidRPr="008C602A" w:rsidRDefault="008C602A" w:rsidP="008C602A">
      <w:pPr>
        <w:pStyle w:val="a5"/>
        <w:ind w:left="1145" w:firstLineChars="0" w:firstLine="0"/>
      </w:pPr>
      <w:r w:rsidRPr="008C602A">
        <w:rPr>
          <w:rFonts w:hint="eastAsia"/>
        </w:rPr>
        <w:t>缺页时置换</w:t>
      </w:r>
      <w:r w:rsidRPr="008C602A">
        <w:rPr>
          <w:rFonts w:hint="eastAsia"/>
          <w:b/>
          <w:bCs/>
        </w:rPr>
        <w:t>访问次数最少的</w:t>
      </w:r>
      <w:r w:rsidRPr="008C602A">
        <w:rPr>
          <w:rFonts w:hint="eastAsia"/>
        </w:rPr>
        <w:t>页面</w:t>
      </w:r>
      <w:r>
        <w:rPr>
          <w:rFonts w:hint="eastAsia"/>
        </w:rPr>
        <w:t>——</w:t>
      </w:r>
      <w:r>
        <w:t>&gt;</w:t>
      </w:r>
      <w:r w:rsidRPr="008C602A">
        <w:rPr>
          <w:rFonts w:hint="eastAsia"/>
        </w:rPr>
        <w:t>每个页面设置一个</w:t>
      </w:r>
      <w:r w:rsidRPr="008C602A">
        <w:rPr>
          <w:rFonts w:hint="eastAsia"/>
          <w:b/>
          <w:bCs/>
        </w:rPr>
        <w:t>访问计数</w:t>
      </w:r>
      <w:r w:rsidRPr="008C602A">
        <w:rPr>
          <w:rFonts w:hint="eastAsia"/>
        </w:rPr>
        <w:t>（通常是个</w:t>
      </w:r>
      <w:r w:rsidRPr="008C602A">
        <w:rPr>
          <w:rFonts w:hint="eastAsia"/>
          <w:u w:val="single"/>
        </w:rPr>
        <w:t>硬件</w:t>
      </w:r>
      <w:r w:rsidRPr="008C602A">
        <w:rPr>
          <w:rFonts w:hint="eastAsia"/>
        </w:rPr>
        <w:t>）</w:t>
      </w:r>
      <w:r>
        <w:rPr>
          <w:rFonts w:hint="eastAsia"/>
        </w:rPr>
        <w:t>，</w:t>
      </w:r>
      <w:r w:rsidRPr="008C602A">
        <w:rPr>
          <w:rFonts w:hint="eastAsia"/>
        </w:rPr>
        <w:t>访问页面时，访问</w:t>
      </w:r>
      <w:r w:rsidRPr="008C602A">
        <w:rPr>
          <w:rFonts w:hint="eastAsia"/>
          <w:b/>
          <w:bCs/>
        </w:rPr>
        <w:t>计数加</w:t>
      </w:r>
      <w:r w:rsidRPr="008C602A">
        <w:rPr>
          <w:b/>
          <w:bCs/>
        </w:rPr>
        <w:t>1</w:t>
      </w:r>
      <w:r>
        <w:rPr>
          <w:rFonts w:hint="eastAsia"/>
        </w:rPr>
        <w:t>，</w:t>
      </w:r>
      <w:r w:rsidRPr="008C602A">
        <w:rPr>
          <w:rFonts w:hint="eastAsia"/>
        </w:rPr>
        <w:t>缺页时，</w:t>
      </w:r>
      <w:r w:rsidRPr="008C602A">
        <w:rPr>
          <w:rFonts w:hint="eastAsia"/>
          <w:b/>
          <w:bCs/>
        </w:rPr>
        <w:t>置换计数最小</w:t>
      </w:r>
      <w:r w:rsidRPr="008C602A">
        <w:rPr>
          <w:rFonts w:hint="eastAsia"/>
        </w:rPr>
        <w:t>的页面</w:t>
      </w:r>
    </w:p>
    <w:p w14:paraId="6B509806" w14:textId="20171CBE" w:rsidR="008C602A" w:rsidRDefault="008C602A" w:rsidP="008C602A">
      <w:pPr>
        <w:pStyle w:val="a5"/>
        <w:ind w:left="1145" w:firstLineChars="0" w:firstLine="0"/>
      </w:pPr>
      <w:r>
        <w:rPr>
          <w:noProof/>
        </w:rPr>
        <w:lastRenderedPageBreak/>
        <w:drawing>
          <wp:inline distT="0" distB="0" distL="0" distR="0" wp14:anchorId="0F3DCDEF" wp14:editId="6FCDB9FF">
            <wp:extent cx="3193472" cy="1866607"/>
            <wp:effectExtent l="0" t="0" r="6985" b="635"/>
            <wp:docPr id="45067" name="图片 450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0"/>
                    <a:stretch>
                      <a:fillRect/>
                    </a:stretch>
                  </pic:blipFill>
                  <pic:spPr>
                    <a:xfrm>
                      <a:off x="0" y="0"/>
                      <a:ext cx="3199807" cy="18703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1B665FD" w14:textId="12922022" w:rsidR="008C602A" w:rsidRPr="008C602A" w:rsidRDefault="008C602A" w:rsidP="008C602A">
      <w:pPr>
        <w:pStyle w:val="a5"/>
        <w:ind w:left="1145" w:firstLineChars="0" w:firstLine="0"/>
      </w:pPr>
      <w:r>
        <w:rPr>
          <w:rFonts w:hint="eastAsia"/>
        </w:rPr>
        <w:t>开销大</w:t>
      </w:r>
    </w:p>
    <w:p w14:paraId="58DD3145" w14:textId="0AE76AEF" w:rsidR="00A21BB8" w:rsidRPr="00222AB4" w:rsidRDefault="00A21BB8" w:rsidP="00A21BB8">
      <w:pPr>
        <w:pStyle w:val="a5"/>
        <w:numPr>
          <w:ilvl w:val="3"/>
          <w:numId w:val="15"/>
        </w:numPr>
        <w:ind w:firstLineChars="0"/>
        <w:rPr>
          <w:b/>
          <w:bCs/>
          <w:sz w:val="24"/>
          <w:szCs w:val="28"/>
        </w:rPr>
      </w:pPr>
      <w:r w:rsidRPr="00222AB4">
        <w:rPr>
          <w:rFonts w:hint="eastAsia"/>
          <w:b/>
          <w:bCs/>
          <w:sz w:val="24"/>
          <w:szCs w:val="28"/>
        </w:rPr>
        <w:t>时钟置换算法Clock</w:t>
      </w:r>
    </w:p>
    <w:p w14:paraId="6AFDF73D" w14:textId="03B9D709" w:rsidR="008C602A" w:rsidRDefault="008C602A" w:rsidP="008C602A">
      <w:pPr>
        <w:pStyle w:val="a5"/>
        <w:ind w:left="1145" w:firstLineChars="0" w:firstLine="0"/>
      </w:pPr>
      <w:r w:rsidRPr="008C602A">
        <w:rPr>
          <w:rFonts w:hint="eastAsia"/>
        </w:rPr>
        <w:t>计数器仅有</w:t>
      </w:r>
      <w:r w:rsidRPr="008C602A">
        <w:t>1</w:t>
      </w:r>
      <w:r w:rsidRPr="008C602A">
        <w:rPr>
          <w:rFonts w:hint="eastAsia"/>
        </w:rPr>
        <w:t>个</w:t>
      </w:r>
      <w:r w:rsidRPr="008C602A">
        <w:t>bit</w:t>
      </w:r>
      <w:r w:rsidRPr="008C602A">
        <w:rPr>
          <w:rFonts w:hint="eastAsia"/>
        </w:rPr>
        <w:t>时候</w:t>
      </w:r>
      <w:r w:rsidRPr="008C602A">
        <w:t>LFU</w:t>
      </w:r>
      <w:r w:rsidRPr="008C602A">
        <w:rPr>
          <w:rFonts w:hint="eastAsia"/>
        </w:rPr>
        <w:t>的变种</w:t>
      </w:r>
      <w:r>
        <w:rPr>
          <w:rFonts w:hint="eastAsia"/>
        </w:rPr>
        <w:t>，</w:t>
      </w:r>
      <w:r w:rsidRPr="008C602A">
        <w:rPr>
          <w:rFonts w:hint="eastAsia"/>
        </w:rPr>
        <w:t>时钟算法是</w:t>
      </w:r>
      <w:r w:rsidRPr="008C602A">
        <w:t>LRU和FIFO的折中</w:t>
      </w:r>
    </w:p>
    <w:p w14:paraId="0B7B27E6" w14:textId="0C18BFB9" w:rsidR="008C602A" w:rsidRPr="005D5C73" w:rsidRDefault="008C602A" w:rsidP="008C602A">
      <w:pPr>
        <w:pStyle w:val="a5"/>
        <w:ind w:left="1145" w:firstLineChars="0" w:firstLine="0"/>
        <w:rPr>
          <w:b/>
          <w:bCs/>
        </w:rPr>
      </w:pPr>
      <w:r w:rsidRPr="005D5C73">
        <w:rPr>
          <w:rFonts w:hint="eastAsia"/>
          <w:b/>
          <w:bCs/>
        </w:rPr>
        <w:t>数据结构：</w:t>
      </w:r>
    </w:p>
    <w:p w14:paraId="2C7FD18F" w14:textId="146FDF3A" w:rsidR="008C602A" w:rsidRDefault="008C602A" w:rsidP="008C602A">
      <w:pPr>
        <w:pStyle w:val="a5"/>
        <w:ind w:left="1145" w:firstLineChars="0" w:firstLine="0"/>
      </w:pPr>
      <w:r>
        <w:rPr>
          <w:rFonts w:hint="eastAsia"/>
        </w:rPr>
        <w:t>页表项中增加</w:t>
      </w:r>
      <w:r w:rsidRPr="005D5C73">
        <w:rPr>
          <w:rFonts w:hint="eastAsia"/>
          <w:b/>
          <w:bCs/>
        </w:rPr>
        <w:t>访问位</w:t>
      </w:r>
      <w:r>
        <w:rPr>
          <w:rFonts w:hint="eastAsia"/>
        </w:rPr>
        <w:t>（1</w:t>
      </w:r>
      <w:r>
        <w:t>b</w:t>
      </w:r>
      <w:r>
        <w:rPr>
          <w:rFonts w:hint="eastAsia"/>
        </w:rPr>
        <w:t>），</w:t>
      </w:r>
      <w:r w:rsidR="005D5C73">
        <w:rPr>
          <w:rFonts w:hint="eastAsia"/>
        </w:rPr>
        <w:t>各页面组成</w:t>
      </w:r>
      <w:r w:rsidR="005D5C73" w:rsidRPr="005D5C73">
        <w:rPr>
          <w:rFonts w:hint="eastAsia"/>
          <w:b/>
          <w:bCs/>
        </w:rPr>
        <w:t>环形链表</w:t>
      </w:r>
      <w:r w:rsidR="005D5C73">
        <w:rPr>
          <w:rFonts w:hint="eastAsia"/>
        </w:rPr>
        <w:t>，</w:t>
      </w:r>
      <w:r w:rsidR="005D5C73" w:rsidRPr="005D5C73">
        <w:rPr>
          <w:rFonts w:hint="eastAsia"/>
          <w:b/>
          <w:bCs/>
        </w:rPr>
        <w:t>指针</w:t>
      </w:r>
      <w:r w:rsidR="005D5C73">
        <w:rPr>
          <w:rFonts w:hint="eastAsia"/>
        </w:rPr>
        <w:t>指向最先调入的页面</w:t>
      </w:r>
    </w:p>
    <w:p w14:paraId="05DF8AF4" w14:textId="77777777" w:rsidR="005D5C73" w:rsidRPr="005D5C73" w:rsidRDefault="005D5C73" w:rsidP="008C602A">
      <w:pPr>
        <w:pStyle w:val="a5"/>
        <w:ind w:left="1145" w:firstLineChars="0" w:firstLine="0"/>
        <w:rPr>
          <w:b/>
          <w:bCs/>
        </w:rPr>
      </w:pPr>
      <w:r w:rsidRPr="005D5C73">
        <w:rPr>
          <w:rFonts w:hint="eastAsia"/>
          <w:b/>
          <w:bCs/>
        </w:rPr>
        <w:t>算法：</w:t>
      </w:r>
    </w:p>
    <w:p w14:paraId="22D368BF" w14:textId="6BE267B0" w:rsidR="005D5C73" w:rsidRDefault="005D5C73" w:rsidP="008C602A">
      <w:pPr>
        <w:pStyle w:val="a5"/>
        <w:ind w:left="1145" w:firstLineChars="0" w:firstLine="0"/>
      </w:pPr>
      <w:r w:rsidRPr="005D5C73">
        <w:rPr>
          <w:rFonts w:hint="eastAsia"/>
        </w:rPr>
        <w:t>访问页面时，在页表项记录页面访问情况</w:t>
      </w:r>
      <w:r>
        <w:rPr>
          <w:rFonts w:hint="eastAsia"/>
        </w:rPr>
        <w:t>；</w:t>
      </w:r>
      <w:r w:rsidRPr="005D5C73">
        <w:rPr>
          <w:rFonts w:hint="eastAsia"/>
        </w:rPr>
        <w:t>缺页时，</w:t>
      </w:r>
      <w:r w:rsidRPr="005D5C73">
        <w:rPr>
          <w:rFonts w:hint="eastAsia"/>
          <w:u w:val="single"/>
        </w:rPr>
        <w:t>从指针处开始顺序查找</w:t>
      </w:r>
      <w:r w:rsidRPr="005D5C73">
        <w:rPr>
          <w:rFonts w:hint="eastAsia"/>
          <w:b/>
          <w:bCs/>
        </w:rPr>
        <w:t>未被访问的页面</w:t>
      </w:r>
      <w:r w:rsidRPr="005D5C73">
        <w:rPr>
          <w:rFonts w:hint="eastAsia"/>
        </w:rPr>
        <w:t>进行置换</w:t>
      </w:r>
    </w:p>
    <w:p w14:paraId="67B0BBDA" w14:textId="4F47D309" w:rsidR="005D5C73" w:rsidRPr="005D5C73" w:rsidRDefault="005D5C73" w:rsidP="008C602A">
      <w:pPr>
        <w:pStyle w:val="a5"/>
        <w:ind w:left="1145" w:firstLineChars="0" w:firstLine="0"/>
        <w:rPr>
          <w:b/>
          <w:bCs/>
        </w:rPr>
      </w:pPr>
      <w:r w:rsidRPr="005D5C73">
        <w:rPr>
          <w:rFonts w:hint="eastAsia"/>
          <w:b/>
          <w:bCs/>
        </w:rPr>
        <w:t>访问位：</w:t>
      </w:r>
    </w:p>
    <w:p w14:paraId="1177EF77" w14:textId="5D003CCD" w:rsidR="005D5C73" w:rsidRDefault="005D5C73" w:rsidP="008C602A">
      <w:pPr>
        <w:pStyle w:val="a5"/>
        <w:ind w:left="1145" w:firstLineChars="0" w:firstLine="0"/>
      </w:pPr>
      <w:r>
        <w:rPr>
          <w:rFonts w:hint="eastAsia"/>
        </w:rPr>
        <w:t>页面装入内存时，初始化为0</w:t>
      </w:r>
    </w:p>
    <w:p w14:paraId="6D29747D" w14:textId="6CD5ED6E" w:rsidR="005D5C73" w:rsidRDefault="005D5C73" w:rsidP="008C602A">
      <w:pPr>
        <w:pStyle w:val="a5"/>
        <w:ind w:left="1145" w:firstLineChars="0" w:firstLine="0"/>
      </w:pPr>
      <w:r>
        <w:rPr>
          <w:rFonts w:hint="eastAsia"/>
        </w:rPr>
        <w:t>访问页面时（读/写），置为1</w:t>
      </w:r>
    </w:p>
    <w:p w14:paraId="66027F0F" w14:textId="1DBBD926" w:rsidR="005D5C73" w:rsidRDefault="005D5C73" w:rsidP="008C602A">
      <w:pPr>
        <w:pStyle w:val="a5"/>
        <w:ind w:left="1145" w:firstLineChars="0" w:firstLine="0"/>
      </w:pPr>
      <w:r>
        <w:rPr>
          <w:rFonts w:hint="eastAsia"/>
        </w:rPr>
        <w:t>缺页时，从指针位置开始检查</w:t>
      </w:r>
    </w:p>
    <w:p w14:paraId="4A864525" w14:textId="4D8E1BA9" w:rsidR="005D5C73" w:rsidRDefault="005D5C73" w:rsidP="008C602A">
      <w:pPr>
        <w:pStyle w:val="a5"/>
        <w:ind w:left="1145" w:firstLineChars="0" w:firstLine="0"/>
      </w:pPr>
      <w:r>
        <w:rPr>
          <w:rFonts w:hint="eastAsia"/>
        </w:rPr>
        <w:t xml:space="preserve"> </w:t>
      </w:r>
      <w:r>
        <w:t xml:space="preserve">       </w:t>
      </w:r>
      <w:proofErr w:type="gramStart"/>
      <w:r>
        <w:rPr>
          <w:rFonts w:hint="eastAsia"/>
        </w:rPr>
        <w:t>若访问位</w:t>
      </w:r>
      <w:proofErr w:type="gramEnd"/>
      <w:r>
        <w:rPr>
          <w:rFonts w:hint="eastAsia"/>
        </w:rPr>
        <w:t>为0，则置换该页，置换完成之后，置为1，且指针指向下一个页面</w:t>
      </w:r>
    </w:p>
    <w:p w14:paraId="28778F83" w14:textId="0A8853B0" w:rsidR="005D5C73" w:rsidRDefault="005D5C73" w:rsidP="008C602A">
      <w:pPr>
        <w:pStyle w:val="a5"/>
        <w:ind w:left="1145" w:firstLineChars="0" w:firstLine="0"/>
      </w:pPr>
      <w:r>
        <w:tab/>
      </w:r>
      <w:r>
        <w:tab/>
        <w:t xml:space="preserve">   </w:t>
      </w:r>
      <w:proofErr w:type="gramStart"/>
      <w:r>
        <w:rPr>
          <w:rFonts w:hint="eastAsia"/>
        </w:rPr>
        <w:t>若访问位</w:t>
      </w:r>
      <w:proofErr w:type="gramEnd"/>
      <w:r>
        <w:rPr>
          <w:rFonts w:hint="eastAsia"/>
        </w:rPr>
        <w:t>为1，则置为0，并将指针移到下一个页面，直到找到可置换</w:t>
      </w:r>
    </w:p>
    <w:p w14:paraId="0D3061FE" w14:textId="0A262B04" w:rsidR="005D5C73" w:rsidRDefault="005D5C73" w:rsidP="007D7304">
      <w:pPr>
        <w:pStyle w:val="a5"/>
        <w:ind w:left="1145" w:firstLineChars="0" w:firstLine="0"/>
      </w:pPr>
      <w:r>
        <w:rPr>
          <w:noProof/>
        </w:rPr>
        <w:drawing>
          <wp:inline distT="0" distB="0" distL="0" distR="0" wp14:anchorId="4FB5AC36" wp14:editId="3B8CA4C7">
            <wp:extent cx="3456709" cy="1916463"/>
            <wp:effectExtent l="0" t="0" r="0" b="7620"/>
            <wp:docPr id="45068" name="图片 450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1"/>
                    <a:stretch>
                      <a:fillRect/>
                    </a:stretch>
                  </pic:blipFill>
                  <pic:spPr>
                    <a:xfrm>
                      <a:off x="0" y="0"/>
                      <a:ext cx="3467390" cy="19223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54CE8DB" w14:textId="77777777" w:rsidR="007D7304" w:rsidRDefault="007D7304" w:rsidP="007D7304">
      <w:pPr>
        <w:pStyle w:val="a5"/>
        <w:ind w:left="1145" w:firstLineChars="0" w:firstLine="0"/>
      </w:pPr>
    </w:p>
    <w:p w14:paraId="0B1CC772" w14:textId="57946C62" w:rsidR="007D7304" w:rsidRPr="00C070FA" w:rsidRDefault="007D7304" w:rsidP="008C602A">
      <w:pPr>
        <w:pStyle w:val="a5"/>
        <w:ind w:left="1145" w:firstLineChars="0" w:firstLine="0"/>
        <w:rPr>
          <w:b/>
          <w:bCs/>
        </w:rPr>
      </w:pPr>
      <w:r w:rsidRPr="00C070FA">
        <w:rPr>
          <w:rFonts w:hint="eastAsia"/>
          <w:b/>
          <w:bCs/>
        </w:rPr>
        <w:t>改进的clock算法：</w:t>
      </w:r>
    </w:p>
    <w:p w14:paraId="740EDFBD" w14:textId="5146E29A" w:rsidR="007D7304" w:rsidRDefault="007D7304" w:rsidP="008C602A">
      <w:pPr>
        <w:pStyle w:val="a5"/>
        <w:ind w:left="1145" w:firstLineChars="0" w:firstLine="0"/>
      </w:pPr>
      <w:r>
        <w:rPr>
          <w:rFonts w:hint="eastAsia"/>
        </w:rPr>
        <w:t>增加一个访问位，共</w:t>
      </w:r>
      <w:r w:rsidRPr="00C070FA">
        <w:rPr>
          <w:rFonts w:hint="eastAsia"/>
          <w:b/>
          <w:bCs/>
        </w:rPr>
        <w:t>两位</w:t>
      </w:r>
      <w:r>
        <w:rPr>
          <w:rFonts w:hint="eastAsia"/>
        </w:rPr>
        <w:t>，前一位为r</w:t>
      </w:r>
      <w:r>
        <w:t>ead</w:t>
      </w:r>
      <w:r>
        <w:rPr>
          <w:rFonts w:hint="eastAsia"/>
        </w:rPr>
        <w:t>，后一位表示w</w:t>
      </w:r>
      <w:r>
        <w:t xml:space="preserve">rite </w:t>
      </w:r>
      <w:r>
        <w:rPr>
          <w:rFonts w:hint="eastAsia"/>
        </w:rPr>
        <w:t>，初始化为0</w:t>
      </w:r>
      <w:r>
        <w:t>0</w:t>
      </w:r>
    </w:p>
    <w:p w14:paraId="2EC05D12" w14:textId="6D10D887" w:rsidR="007D7304" w:rsidRDefault="007D7304" w:rsidP="008C602A">
      <w:pPr>
        <w:pStyle w:val="a5"/>
        <w:ind w:left="1145" w:firstLineChars="0" w:firstLine="0"/>
      </w:pPr>
      <w:r>
        <w:rPr>
          <w:rFonts w:hint="eastAsia"/>
        </w:rPr>
        <w:t>当一个页面仅读时，置为1</w:t>
      </w:r>
      <w:r>
        <w:t>0；当为写页面时，为</w:t>
      </w:r>
      <w:r>
        <w:rPr>
          <w:rFonts w:hint="eastAsia"/>
        </w:rPr>
        <w:t>1</w:t>
      </w:r>
      <w:r>
        <w:t>1</w:t>
      </w:r>
    </w:p>
    <w:p w14:paraId="3A4F9559" w14:textId="0FE81B80" w:rsidR="007D7304" w:rsidRDefault="007D7304" w:rsidP="008C602A">
      <w:pPr>
        <w:pStyle w:val="a5"/>
        <w:ind w:left="1145" w:firstLineChars="0" w:firstLine="0"/>
      </w:pPr>
      <w:r>
        <w:t>缺页时，从指针位置开始检查</w:t>
      </w:r>
    </w:p>
    <w:p w14:paraId="5673BACA" w14:textId="04BDAC2A" w:rsidR="007D7304" w:rsidRDefault="007D7304" w:rsidP="008C602A">
      <w:pPr>
        <w:pStyle w:val="a5"/>
        <w:ind w:left="1145" w:firstLineChars="0" w:firstLine="0"/>
      </w:pPr>
      <w:r>
        <w:tab/>
      </w:r>
      <w:r>
        <w:tab/>
        <w:t xml:space="preserve">   若第一位为</w:t>
      </w:r>
      <w:r>
        <w:rPr>
          <w:rFonts w:hint="eastAsia"/>
        </w:rPr>
        <w:t>0</w:t>
      </w:r>
      <w:r>
        <w:t>，则置换该页面，置换后，第一位设置为</w:t>
      </w:r>
      <w:r>
        <w:rPr>
          <w:rFonts w:hint="eastAsia"/>
        </w:rPr>
        <w:t>1</w:t>
      </w:r>
      <w:r>
        <w:t>，指针后移</w:t>
      </w:r>
    </w:p>
    <w:p w14:paraId="5F40DFA2" w14:textId="074C3951" w:rsidR="007D7304" w:rsidRDefault="007D7304" w:rsidP="007D7304">
      <w:pPr>
        <w:pStyle w:val="a5"/>
        <w:ind w:left="1145" w:firstLineChars="0" w:firstLine="0"/>
      </w:pPr>
      <w:r>
        <w:rPr>
          <w:rFonts w:hint="eastAsia"/>
        </w:rPr>
        <w:t xml:space="preserve"> </w:t>
      </w:r>
      <w:r>
        <w:t xml:space="preserve">       若第一位为</w:t>
      </w:r>
      <w:r>
        <w:rPr>
          <w:rFonts w:hint="eastAsia"/>
        </w:rPr>
        <w:t>1</w:t>
      </w:r>
      <w:r>
        <w:t>，则置为</w:t>
      </w:r>
      <w:r>
        <w:rPr>
          <w:rFonts w:hint="eastAsia"/>
        </w:rPr>
        <w:t>0</w:t>
      </w:r>
      <w:r>
        <w:t>，指针后移，直到找到为</w:t>
      </w:r>
      <w:r>
        <w:rPr>
          <w:rFonts w:hint="eastAsia"/>
        </w:rPr>
        <w:t>0</w:t>
      </w:r>
      <w:r>
        <w:t>的，置换这个页面</w:t>
      </w:r>
    </w:p>
    <w:p w14:paraId="123F9831" w14:textId="10C7AC11" w:rsidR="007D7304" w:rsidRDefault="007D7304" w:rsidP="007D7304">
      <w:pPr>
        <w:pStyle w:val="a5"/>
        <w:ind w:left="1145" w:firstLineChars="0" w:firstLine="0"/>
      </w:pPr>
      <w:r>
        <w:tab/>
      </w:r>
      <w:r>
        <w:tab/>
        <w:t xml:space="preserve">   若执行完一遍，没有第一位初始为</w:t>
      </w:r>
      <w:r>
        <w:rPr>
          <w:rFonts w:hint="eastAsia"/>
        </w:rPr>
        <w:t>0</w:t>
      </w:r>
      <w:r>
        <w:t>的，则从头开始对第二位进行检</w:t>
      </w:r>
      <w:r>
        <w:lastRenderedPageBreak/>
        <w:t>查</w:t>
      </w:r>
    </w:p>
    <w:p w14:paraId="5720CEFB" w14:textId="1819CABC" w:rsidR="007D7304" w:rsidRDefault="007D7304" w:rsidP="007D7304">
      <w:pPr>
        <w:pStyle w:val="a5"/>
        <w:ind w:left="1145" w:firstLineChars="0" w:firstLine="0"/>
      </w:pPr>
      <w:r>
        <w:tab/>
      </w:r>
      <w:r>
        <w:tab/>
        <w:t xml:space="preserve">   若第二位为</w:t>
      </w:r>
      <w:r>
        <w:rPr>
          <w:rFonts w:hint="eastAsia"/>
        </w:rPr>
        <w:t>0</w:t>
      </w:r>
      <w:r>
        <w:t>，则置换该页面，并置为</w:t>
      </w:r>
      <w:r>
        <w:rPr>
          <w:rFonts w:hint="eastAsia"/>
        </w:rPr>
        <w:t>1</w:t>
      </w:r>
      <w:r>
        <w:t>0，指针后移</w:t>
      </w:r>
    </w:p>
    <w:p w14:paraId="3083412D" w14:textId="4063B6A6" w:rsidR="007D7304" w:rsidRDefault="007D7304" w:rsidP="007D7304">
      <w:pPr>
        <w:pStyle w:val="a5"/>
        <w:ind w:left="1145" w:firstLineChars="0" w:firstLine="0"/>
      </w:pPr>
      <w:r>
        <w:tab/>
      </w:r>
      <w:r>
        <w:tab/>
        <w:t xml:space="preserve">   若第二位为</w:t>
      </w:r>
      <w:r>
        <w:rPr>
          <w:rFonts w:hint="eastAsia"/>
        </w:rPr>
        <w:t>1</w:t>
      </w:r>
      <w:r>
        <w:t>，则将其置为</w:t>
      </w:r>
      <w:r>
        <w:rPr>
          <w:rFonts w:hint="eastAsia"/>
        </w:rPr>
        <w:t>0</w:t>
      </w:r>
      <w:r>
        <w:t>，指针后移</w:t>
      </w:r>
    </w:p>
    <w:p w14:paraId="4C62D05A" w14:textId="08E21296" w:rsidR="00BA7455" w:rsidRDefault="00BA7455" w:rsidP="007D7304">
      <w:pPr>
        <w:pStyle w:val="a5"/>
        <w:ind w:left="1145" w:firstLineChars="0" w:firstLine="0"/>
      </w:pPr>
      <w:r>
        <w:rPr>
          <w:noProof/>
        </w:rPr>
        <w:drawing>
          <wp:inline distT="0" distB="0" distL="0" distR="0" wp14:anchorId="18B390B9" wp14:editId="55959D9C">
            <wp:extent cx="3775363" cy="1895084"/>
            <wp:effectExtent l="0" t="0" r="0" b="0"/>
            <wp:docPr id="45069" name="图片 450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2"/>
                    <a:stretch>
                      <a:fillRect/>
                    </a:stretch>
                  </pic:blipFill>
                  <pic:spPr>
                    <a:xfrm>
                      <a:off x="0" y="0"/>
                      <a:ext cx="3783624" cy="189923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3EFBE8F" w14:textId="28A4C365" w:rsidR="00C070FA" w:rsidRPr="005D5C73" w:rsidRDefault="00C070FA" w:rsidP="007D7304">
      <w:pPr>
        <w:pStyle w:val="a5"/>
        <w:ind w:left="1145" w:firstLineChars="0" w:firstLine="0"/>
      </w:pPr>
      <w:r>
        <w:t>优先选择只被读过的页面，如果是置换被写过的页面，还要将其写到内存上，耗时</w:t>
      </w:r>
      <w:r w:rsidR="004B77F8">
        <w:rPr>
          <w:rFonts w:hint="eastAsia"/>
        </w:rPr>
        <w:t>麻烦</w:t>
      </w:r>
    </w:p>
    <w:p w14:paraId="72B66E91" w14:textId="27E74715" w:rsidR="00A21BB8" w:rsidRPr="00222AB4" w:rsidRDefault="00222AB4" w:rsidP="004B77F8">
      <w:pPr>
        <w:pStyle w:val="a5"/>
        <w:ind w:left="1145" w:firstLineChars="0" w:firstLine="0"/>
        <w:rPr>
          <w:b/>
          <w:bCs/>
        </w:rPr>
      </w:pPr>
      <w:r w:rsidRPr="00222AB4">
        <w:rPr>
          <w:rFonts w:hint="eastAsia"/>
          <w:b/>
          <w:bCs/>
        </w:rPr>
        <w:t>0</w:t>
      </w:r>
      <w:r w:rsidRPr="00222AB4">
        <w:rPr>
          <w:b/>
          <w:bCs/>
        </w:rPr>
        <w:t>0</w:t>
      </w:r>
      <w:r w:rsidRPr="00222AB4">
        <w:rPr>
          <w:rFonts w:hint="eastAsia"/>
          <w:b/>
          <w:bCs/>
        </w:rPr>
        <w:t>才置换</w:t>
      </w:r>
    </w:p>
    <w:p w14:paraId="691CFC7D" w14:textId="7908A6EE" w:rsidR="00721A07" w:rsidRPr="00222AB4" w:rsidRDefault="00721A07" w:rsidP="00721A07">
      <w:pPr>
        <w:pStyle w:val="a5"/>
        <w:numPr>
          <w:ilvl w:val="3"/>
          <w:numId w:val="15"/>
        </w:numPr>
        <w:ind w:firstLineChars="0"/>
        <w:rPr>
          <w:b/>
          <w:bCs/>
        </w:rPr>
      </w:pPr>
      <w:r w:rsidRPr="00222AB4">
        <w:rPr>
          <w:rFonts w:hint="eastAsia"/>
          <w:b/>
          <w:bCs/>
        </w:rPr>
        <w:t>工作集置换算法</w:t>
      </w:r>
    </w:p>
    <w:p w14:paraId="4DDDB014" w14:textId="0E388178" w:rsidR="00A21BB8" w:rsidRDefault="004B77F8" w:rsidP="00A21BB8">
      <w:pPr>
        <w:ind w:left="708"/>
      </w:pPr>
      <w:r>
        <w:rPr>
          <w:rFonts w:hint="eastAsia"/>
        </w:rPr>
        <w:t>全局页面置换算法——</w:t>
      </w:r>
      <w:r w:rsidRPr="004B77F8">
        <w:rPr>
          <w:rFonts w:hint="eastAsia"/>
        </w:rPr>
        <w:t>置换页面的选择范围是</w:t>
      </w:r>
      <w:r w:rsidRPr="004B77F8">
        <w:rPr>
          <w:rFonts w:hint="eastAsia"/>
          <w:b/>
          <w:bCs/>
        </w:rPr>
        <w:t>所有可换出的</w:t>
      </w:r>
      <w:r w:rsidRPr="004B77F8">
        <w:rPr>
          <w:rFonts w:hint="eastAsia"/>
        </w:rPr>
        <w:t>物理页面</w:t>
      </w:r>
      <w:r>
        <w:rPr>
          <w:rFonts w:hint="eastAsia"/>
        </w:rPr>
        <w:t>：</w:t>
      </w:r>
    </w:p>
    <w:p w14:paraId="4BBF8AB1" w14:textId="084448B9" w:rsidR="004B77F8" w:rsidRDefault="004B77F8" w:rsidP="00A21BB8">
      <w:pPr>
        <w:ind w:left="708"/>
      </w:pPr>
      <w:r w:rsidRPr="004B77F8">
        <w:rPr>
          <w:rFonts w:hint="eastAsia"/>
        </w:rPr>
        <w:t>全局置换算法</w:t>
      </w:r>
      <w:proofErr w:type="gramStart"/>
      <w:r w:rsidRPr="004B77F8">
        <w:rPr>
          <w:rFonts w:hint="eastAsia"/>
        </w:rPr>
        <w:t>为进程</w:t>
      </w:r>
      <w:proofErr w:type="gramEnd"/>
      <w:r w:rsidRPr="004B77F8">
        <w:rPr>
          <w:rFonts w:hint="eastAsia"/>
        </w:rPr>
        <w:t>分配</w:t>
      </w:r>
      <w:r w:rsidRPr="004B77F8">
        <w:rPr>
          <w:rFonts w:hint="eastAsia"/>
          <w:b/>
          <w:bCs/>
        </w:rPr>
        <w:t>可变数目</w:t>
      </w:r>
      <w:r w:rsidRPr="004B77F8">
        <w:rPr>
          <w:rFonts w:hint="eastAsia"/>
        </w:rPr>
        <w:t>的物理页面</w:t>
      </w:r>
    </w:p>
    <w:p w14:paraId="3EA69129" w14:textId="171BB554" w:rsidR="004B77F8" w:rsidRDefault="004B77F8" w:rsidP="00A21BB8">
      <w:pPr>
        <w:ind w:left="708"/>
      </w:pPr>
    </w:p>
    <w:p w14:paraId="319E96AD" w14:textId="77777777" w:rsidR="004B77F8" w:rsidRPr="00721A07" w:rsidRDefault="004B77F8" w:rsidP="00A21BB8">
      <w:pPr>
        <w:ind w:left="708"/>
        <w:rPr>
          <w:b/>
          <w:bCs/>
        </w:rPr>
      </w:pPr>
      <w:r w:rsidRPr="00721A07">
        <w:rPr>
          <w:rFonts w:hint="eastAsia"/>
          <w:b/>
          <w:bCs/>
        </w:rPr>
        <w:t>工作集：</w:t>
      </w:r>
    </w:p>
    <w:p w14:paraId="1D080C6B" w14:textId="74C12B14" w:rsidR="004B77F8" w:rsidRPr="004B77F8" w:rsidRDefault="004B77F8" w:rsidP="00A21BB8">
      <w:pPr>
        <w:ind w:left="708"/>
      </w:pPr>
      <w:r w:rsidRPr="004B77F8">
        <w:rPr>
          <w:rFonts w:hint="eastAsia"/>
        </w:rPr>
        <w:t>一个进程当前正在使用的</w:t>
      </w:r>
      <w:r w:rsidRPr="004B77F8">
        <w:rPr>
          <w:rFonts w:hint="eastAsia"/>
          <w:b/>
          <w:bCs/>
        </w:rPr>
        <w:t>逻辑页面集合</w:t>
      </w:r>
      <w:r w:rsidRPr="004B77F8">
        <w:rPr>
          <w:rFonts w:hint="eastAsia"/>
        </w:rPr>
        <w:t>，可表示为二元函数</w:t>
      </w:r>
      <w:r w:rsidRPr="004B77F8">
        <w:t xml:space="preserve">W(t, </w:t>
      </w:r>
      <w:r>
        <w:rPr>
          <w:rFonts w:hint="eastAsia"/>
        </w:rPr>
        <w:t>▲</w:t>
      </w:r>
      <w:r w:rsidRPr="004B77F8">
        <w:t>)</w:t>
      </w:r>
    </w:p>
    <w:p w14:paraId="69FE9039" w14:textId="598EBED6" w:rsidR="004B77F8" w:rsidRDefault="004B77F8" w:rsidP="00A21BB8">
      <w:pPr>
        <w:ind w:left="708"/>
      </w:pPr>
      <w:r>
        <w:rPr>
          <w:noProof/>
        </w:rPr>
        <w:drawing>
          <wp:inline distT="0" distB="0" distL="0" distR="0" wp14:anchorId="7EE2C99F" wp14:editId="56641BE3">
            <wp:extent cx="4398818" cy="725016"/>
            <wp:effectExtent l="0" t="0" r="1905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3"/>
                    <a:stretch>
                      <a:fillRect/>
                    </a:stretch>
                  </pic:blipFill>
                  <pic:spPr>
                    <a:xfrm>
                      <a:off x="0" y="0"/>
                      <a:ext cx="4416619" cy="727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43BFCBF" w14:textId="6B6DF8AD" w:rsidR="004B77F8" w:rsidRDefault="00721A07" w:rsidP="00A21BB8">
      <w:pPr>
        <w:ind w:left="708"/>
      </w:pPr>
      <w:r>
        <w:rPr>
          <w:noProof/>
        </w:rPr>
        <w:drawing>
          <wp:inline distT="0" distB="0" distL="0" distR="0" wp14:anchorId="632281A7" wp14:editId="6925D51F">
            <wp:extent cx="2743200" cy="1870067"/>
            <wp:effectExtent l="0" t="0" r="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4"/>
                    <a:stretch>
                      <a:fillRect/>
                    </a:stretch>
                  </pic:blipFill>
                  <pic:spPr>
                    <a:xfrm>
                      <a:off x="0" y="0"/>
                      <a:ext cx="2754996" cy="18781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4E9ECB2" w14:textId="65165E9B" w:rsidR="00721A07" w:rsidRDefault="00721A07" w:rsidP="00A21BB8">
      <w:pPr>
        <w:ind w:left="708"/>
      </w:pPr>
    </w:p>
    <w:p w14:paraId="263848D6" w14:textId="306FEB61" w:rsidR="00721A07" w:rsidRPr="00721A07" w:rsidRDefault="00721A07" w:rsidP="00A21BB8">
      <w:pPr>
        <w:ind w:left="708"/>
      </w:pPr>
      <w:r>
        <w:rPr>
          <w:rFonts w:hint="eastAsia"/>
        </w:rPr>
        <w:t>常驻集：</w:t>
      </w:r>
      <w:r w:rsidRPr="00721A07">
        <w:rPr>
          <w:rFonts w:hint="eastAsia"/>
        </w:rPr>
        <w:t>在当前时刻，进程</w:t>
      </w:r>
      <w:r w:rsidRPr="00721A07">
        <w:rPr>
          <w:rFonts w:hint="eastAsia"/>
          <w:b/>
          <w:bCs/>
        </w:rPr>
        <w:t>实际驻留在内存当中的页面集合</w:t>
      </w:r>
      <w:r w:rsidRPr="00721A07">
        <w:t>(也就是进程被分配的页</w:t>
      </w:r>
      <w:proofErr w:type="gramStart"/>
      <w:r w:rsidRPr="00721A07">
        <w:t>框数量</w:t>
      </w:r>
      <w:proofErr w:type="gramEnd"/>
      <w:r w:rsidRPr="00721A07">
        <w:t>)</w:t>
      </w:r>
    </w:p>
    <w:p w14:paraId="1D65B890" w14:textId="2F67C7FC" w:rsidR="00721A07" w:rsidRDefault="00721A07" w:rsidP="00A21BB8">
      <w:pPr>
        <w:ind w:left="708"/>
      </w:pPr>
      <w:r>
        <w:rPr>
          <w:noProof/>
        </w:rPr>
        <w:drawing>
          <wp:inline distT="0" distB="0" distL="0" distR="0" wp14:anchorId="3B6FE5EA" wp14:editId="4E8B9769">
            <wp:extent cx="1690254" cy="484854"/>
            <wp:effectExtent l="0" t="0" r="5715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5"/>
                    <a:stretch>
                      <a:fillRect/>
                    </a:stretch>
                  </pic:blipFill>
                  <pic:spPr>
                    <a:xfrm>
                      <a:off x="0" y="0"/>
                      <a:ext cx="1700197" cy="48770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A16E6E" w14:textId="5BF8EA20" w:rsidR="00721A07" w:rsidRDefault="00721A07" w:rsidP="00A21BB8">
      <w:pPr>
        <w:ind w:left="708"/>
      </w:pPr>
    </w:p>
    <w:p w14:paraId="773ABC97" w14:textId="3CCEA7EC" w:rsidR="00721A07" w:rsidRDefault="00721A07" w:rsidP="00A21BB8">
      <w:pPr>
        <w:ind w:left="708"/>
      </w:pPr>
      <w:r>
        <w:rPr>
          <w:rFonts w:hint="eastAsia"/>
        </w:rPr>
        <w:t>工作集置换算法：</w:t>
      </w:r>
    </w:p>
    <w:p w14:paraId="7EDE8979" w14:textId="7CA44BED" w:rsidR="00721A07" w:rsidRDefault="00721A07" w:rsidP="00A21BB8">
      <w:pPr>
        <w:ind w:left="708"/>
      </w:pPr>
      <w:r w:rsidRPr="00721A07">
        <w:rPr>
          <w:rFonts w:hint="eastAsia"/>
        </w:rPr>
        <w:lastRenderedPageBreak/>
        <w:t>换出</w:t>
      </w:r>
      <w:r w:rsidRPr="00222AB4">
        <w:rPr>
          <w:rFonts w:hint="eastAsia"/>
          <w:b/>
          <w:bCs/>
        </w:rPr>
        <w:t>不在工作集中</w:t>
      </w:r>
      <w:r w:rsidRPr="00721A07">
        <w:rPr>
          <w:rFonts w:hint="eastAsia"/>
        </w:rPr>
        <w:t>的页面</w:t>
      </w:r>
    </w:p>
    <w:p w14:paraId="4601CD44" w14:textId="608FCB88" w:rsidR="00721A07" w:rsidRPr="00721A07" w:rsidRDefault="00721A07" w:rsidP="00A21BB8">
      <w:pPr>
        <w:ind w:left="708"/>
      </w:pPr>
      <w:r w:rsidRPr="00721A07">
        <w:rPr>
          <w:rFonts w:hint="eastAsia"/>
        </w:rPr>
        <w:t>当前时刻前τ</w:t>
      </w:r>
      <w:proofErr w:type="gramStart"/>
      <w:r w:rsidRPr="00721A07">
        <w:rPr>
          <w:rFonts w:hint="eastAsia"/>
        </w:rPr>
        <w:t>个</w:t>
      </w:r>
      <w:proofErr w:type="gramEnd"/>
      <w:r w:rsidRPr="00721A07">
        <w:rPr>
          <w:rFonts w:hint="eastAsia"/>
        </w:rPr>
        <w:t>内存访问的页引用是工作集，τ被称为</w:t>
      </w:r>
      <w:r w:rsidRPr="00721A07">
        <w:rPr>
          <w:rFonts w:hint="eastAsia"/>
          <w:b/>
          <w:bCs/>
        </w:rPr>
        <w:t>窗口大小</w:t>
      </w:r>
    </w:p>
    <w:p w14:paraId="1C4ACCEC" w14:textId="49E59813" w:rsidR="00721A07" w:rsidRDefault="00721A07" w:rsidP="00A21BB8">
      <w:pPr>
        <w:ind w:left="708"/>
      </w:pPr>
      <w:r>
        <w:rPr>
          <w:noProof/>
        </w:rPr>
        <w:drawing>
          <wp:inline distT="0" distB="0" distL="0" distR="0" wp14:anchorId="10FC6147" wp14:editId="343AAC02">
            <wp:extent cx="3276600" cy="652601"/>
            <wp:effectExtent l="0" t="0" r="0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6"/>
                    <a:stretch>
                      <a:fillRect/>
                    </a:stretch>
                  </pic:blipFill>
                  <pic:spPr>
                    <a:xfrm>
                      <a:off x="0" y="0"/>
                      <a:ext cx="3293336" cy="6559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807F875" w14:textId="05085C56" w:rsidR="00721A07" w:rsidRDefault="00721A07" w:rsidP="00A21BB8">
      <w:pPr>
        <w:ind w:left="708"/>
      </w:pPr>
      <w:r>
        <w:rPr>
          <w:noProof/>
        </w:rPr>
        <w:drawing>
          <wp:inline distT="0" distB="0" distL="0" distR="0" wp14:anchorId="2CCAF3BC" wp14:editId="686413BF">
            <wp:extent cx="2944091" cy="1770389"/>
            <wp:effectExtent l="0" t="0" r="8890" b="127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7"/>
                    <a:stretch>
                      <a:fillRect/>
                    </a:stretch>
                  </pic:blipFill>
                  <pic:spPr>
                    <a:xfrm>
                      <a:off x="0" y="0"/>
                      <a:ext cx="2951664" cy="17749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025260F" w14:textId="77777777" w:rsidR="00721A07" w:rsidRPr="004B77F8" w:rsidRDefault="00721A07" w:rsidP="00A21BB8">
      <w:pPr>
        <w:ind w:left="708"/>
      </w:pPr>
    </w:p>
    <w:p w14:paraId="558DE315" w14:textId="5CFE1A33" w:rsidR="00D610EB" w:rsidRDefault="00D610EB" w:rsidP="00D610EB">
      <w:pPr>
        <w:pStyle w:val="a5"/>
        <w:ind w:left="644" w:firstLineChars="0" w:firstLine="0"/>
      </w:pPr>
      <w:r>
        <w:rPr>
          <w:rFonts w:hint="eastAsia"/>
        </w:rPr>
        <w:t>访问缺页项推演</w:t>
      </w:r>
    </w:p>
    <w:p w14:paraId="1B4010DA" w14:textId="47FEDDED" w:rsidR="00833408" w:rsidRDefault="00833408" w:rsidP="00D610EB">
      <w:pPr>
        <w:pStyle w:val="a5"/>
        <w:ind w:left="644" w:firstLineChars="0" w:firstLine="0"/>
      </w:pPr>
      <w:proofErr w:type="gramStart"/>
      <w:r>
        <w:rPr>
          <w:rFonts w:hint="eastAsia"/>
        </w:rPr>
        <w:t>缺页率</w:t>
      </w:r>
      <w:proofErr w:type="gramEnd"/>
      <w:r>
        <w:rPr>
          <w:rFonts w:hint="eastAsia"/>
        </w:rPr>
        <w:t>计算</w:t>
      </w:r>
    </w:p>
    <w:p w14:paraId="28CFEA8F" w14:textId="4A10FDD8" w:rsidR="00721A07" w:rsidRDefault="00721A07" w:rsidP="00EC269D">
      <w:pPr>
        <w:pStyle w:val="a5"/>
        <w:numPr>
          <w:ilvl w:val="2"/>
          <w:numId w:val="15"/>
        </w:numPr>
        <w:ind w:firstLineChars="0"/>
      </w:pPr>
      <w:r>
        <w:rPr>
          <w:rFonts w:hint="eastAsia"/>
        </w:rPr>
        <w:t>缺页率</w:t>
      </w:r>
    </w:p>
    <w:p w14:paraId="08E72B34" w14:textId="1C509992" w:rsidR="00721A07" w:rsidRDefault="00721A07" w:rsidP="00721A07">
      <w:pPr>
        <w:pStyle w:val="a5"/>
        <w:ind w:left="644" w:firstLineChars="0" w:firstLine="0"/>
      </w:pPr>
      <w:r>
        <w:rPr>
          <w:rFonts w:hint="eastAsia"/>
        </w:rPr>
        <w:t>计算：</w:t>
      </w:r>
      <w:r w:rsidRPr="00222AB4">
        <w:rPr>
          <w:rFonts w:hint="eastAsia"/>
          <w:b/>
          <w:bCs/>
        </w:rPr>
        <w:t xml:space="preserve">缺页次数/内存访问次数 </w:t>
      </w:r>
      <w:r>
        <w:rPr>
          <w:rFonts w:hint="eastAsia"/>
        </w:rPr>
        <w:t>或 缺页平均时间间隔的倒数</w:t>
      </w:r>
    </w:p>
    <w:p w14:paraId="5B202AA3" w14:textId="0265982F" w:rsidR="00721A07" w:rsidRDefault="00721A07" w:rsidP="00721A07">
      <w:pPr>
        <w:pStyle w:val="a5"/>
        <w:ind w:left="644" w:firstLineChars="0" w:firstLine="0"/>
      </w:pPr>
      <w:r>
        <w:rPr>
          <w:rFonts w:hint="eastAsia"/>
        </w:rPr>
        <w:t>影响因素：页面置换算法、分配给进程的物理页面数目、页面大小</w:t>
      </w:r>
    </w:p>
    <w:p w14:paraId="0E8BF6C7" w14:textId="2A86F083" w:rsidR="00721A07" w:rsidRDefault="00721A07" w:rsidP="00721A07">
      <w:pPr>
        <w:pStyle w:val="a5"/>
        <w:ind w:left="644" w:firstLineChars="0" w:firstLine="0"/>
      </w:pPr>
    </w:p>
    <w:p w14:paraId="518F0ABE" w14:textId="2DC441D7" w:rsidR="00721A07" w:rsidRPr="00721A07" w:rsidRDefault="00721A07" w:rsidP="00721A07">
      <w:pPr>
        <w:pStyle w:val="a5"/>
        <w:ind w:left="644" w:firstLineChars="0" w:firstLine="0"/>
        <w:rPr>
          <w:b/>
          <w:bCs/>
          <w:sz w:val="24"/>
          <w:szCs w:val="28"/>
        </w:rPr>
      </w:pPr>
      <w:proofErr w:type="gramStart"/>
      <w:r w:rsidRPr="00721A07">
        <w:rPr>
          <w:rFonts w:hint="eastAsia"/>
          <w:b/>
          <w:bCs/>
          <w:sz w:val="24"/>
          <w:szCs w:val="28"/>
        </w:rPr>
        <w:t>缺页率</w:t>
      </w:r>
      <w:proofErr w:type="gramEnd"/>
      <w:r w:rsidRPr="00721A07">
        <w:rPr>
          <w:rFonts w:hint="eastAsia"/>
          <w:b/>
          <w:bCs/>
          <w:sz w:val="24"/>
          <w:szCs w:val="28"/>
        </w:rPr>
        <w:t>置换算法P</w:t>
      </w:r>
      <w:r w:rsidRPr="00721A07">
        <w:rPr>
          <w:b/>
          <w:bCs/>
          <w:sz w:val="24"/>
          <w:szCs w:val="28"/>
        </w:rPr>
        <w:t>FF</w:t>
      </w:r>
    </w:p>
    <w:p w14:paraId="5D1EA6DA" w14:textId="14FEFD90" w:rsidR="00721A07" w:rsidRDefault="00721A07" w:rsidP="00721A07">
      <w:pPr>
        <w:pStyle w:val="a5"/>
        <w:ind w:left="644" w:firstLineChars="0" w:firstLine="0"/>
      </w:pPr>
      <w:r w:rsidRPr="00721A07">
        <w:rPr>
          <w:rFonts w:hint="eastAsia"/>
        </w:rPr>
        <w:t>通过调节</w:t>
      </w:r>
      <w:r w:rsidRPr="00721A07">
        <w:rPr>
          <w:rFonts w:hint="eastAsia"/>
          <w:b/>
          <w:bCs/>
        </w:rPr>
        <w:t>常驻集大小</w:t>
      </w:r>
      <w:r w:rsidRPr="00721A07">
        <w:rPr>
          <w:rFonts w:hint="eastAsia"/>
        </w:rPr>
        <w:t>，使每个进程的</w:t>
      </w:r>
      <w:proofErr w:type="gramStart"/>
      <w:r w:rsidRPr="00721A07">
        <w:rPr>
          <w:rFonts w:hint="eastAsia"/>
          <w:b/>
          <w:bCs/>
        </w:rPr>
        <w:t>缺页率</w:t>
      </w:r>
      <w:proofErr w:type="gramEnd"/>
      <w:r w:rsidRPr="00721A07">
        <w:rPr>
          <w:rFonts w:hint="eastAsia"/>
          <w:b/>
          <w:bCs/>
        </w:rPr>
        <w:t>保持在一个合理的范围</w:t>
      </w:r>
      <w:r w:rsidRPr="00721A07">
        <w:rPr>
          <w:rFonts w:hint="eastAsia"/>
        </w:rPr>
        <w:t>内</w:t>
      </w:r>
      <w:r>
        <w:rPr>
          <w:rFonts w:hint="eastAsia"/>
        </w:rPr>
        <w:t>——&gt;</w:t>
      </w:r>
      <w:proofErr w:type="gramStart"/>
      <w:r w:rsidRPr="00721A07">
        <w:rPr>
          <w:rFonts w:hint="eastAsia"/>
        </w:rPr>
        <w:t>若进程缺页率</w:t>
      </w:r>
      <w:proofErr w:type="gramEnd"/>
      <w:r w:rsidRPr="00721A07">
        <w:rPr>
          <w:rFonts w:hint="eastAsia"/>
        </w:rPr>
        <w:t>过高，则增加常驻集以分配更多的物理页面</w:t>
      </w:r>
      <w:r>
        <w:rPr>
          <w:rFonts w:hint="eastAsia"/>
        </w:rPr>
        <w:t>；</w:t>
      </w:r>
      <w:proofErr w:type="gramStart"/>
      <w:r w:rsidRPr="00721A07">
        <w:rPr>
          <w:rFonts w:hint="eastAsia"/>
        </w:rPr>
        <w:t>若进程缺页率</w:t>
      </w:r>
      <w:proofErr w:type="gramEnd"/>
      <w:r w:rsidRPr="00721A07">
        <w:rPr>
          <w:rFonts w:hint="eastAsia"/>
        </w:rPr>
        <w:t>过低，则减少常驻集以减少它的物理页面数</w:t>
      </w:r>
    </w:p>
    <w:p w14:paraId="15523789" w14:textId="2385448E" w:rsidR="00721A07" w:rsidRPr="00D3647B" w:rsidRDefault="00D3647B" w:rsidP="00721A07">
      <w:pPr>
        <w:pStyle w:val="a5"/>
        <w:ind w:left="644" w:firstLineChars="0" w:firstLine="0"/>
        <w:rPr>
          <w:b/>
          <w:bCs/>
        </w:rPr>
      </w:pPr>
      <w:r w:rsidRPr="00D3647B">
        <w:rPr>
          <w:rFonts w:hint="eastAsia"/>
          <w:b/>
          <w:bCs/>
        </w:rPr>
        <w:t>实现：</w:t>
      </w:r>
    </w:p>
    <w:p w14:paraId="4AA3CB02" w14:textId="4696C082" w:rsidR="00D3647B" w:rsidRDefault="00D3647B" w:rsidP="00721A07">
      <w:pPr>
        <w:pStyle w:val="a5"/>
        <w:ind w:left="644" w:firstLineChars="0" w:firstLine="0"/>
        <w:rPr>
          <w:noProof/>
        </w:rPr>
      </w:pPr>
      <w:r>
        <w:rPr>
          <w:rFonts w:hint="eastAsia"/>
          <w:noProof/>
        </w:rPr>
        <w:t>访存时，设置引用位标志</w:t>
      </w:r>
    </w:p>
    <w:p w14:paraId="206416DE" w14:textId="1A5FA9D4" w:rsidR="00D3647B" w:rsidRDefault="00D3647B" w:rsidP="00721A07">
      <w:pPr>
        <w:pStyle w:val="a5"/>
        <w:ind w:left="644" w:firstLineChars="0" w:firstLine="0"/>
        <w:rPr>
          <w:noProof/>
        </w:rPr>
      </w:pPr>
      <w:r>
        <w:rPr>
          <w:rFonts w:hint="eastAsia"/>
          <w:noProof/>
        </w:rPr>
        <w:t>缺页时，计算从上次缺页时间t</w:t>
      </w:r>
      <w:r w:rsidRPr="00D3647B">
        <w:rPr>
          <w:noProof/>
          <w:vertAlign w:val="subscript"/>
        </w:rPr>
        <w:t>last</w:t>
      </w:r>
      <w:r>
        <w:rPr>
          <w:rFonts w:hint="eastAsia"/>
          <w:noProof/>
        </w:rPr>
        <w:t>到现在t</w:t>
      </w:r>
      <w:r w:rsidRPr="00D3647B">
        <w:rPr>
          <w:noProof/>
          <w:vertAlign w:val="subscript"/>
        </w:rPr>
        <w:t>current</w:t>
      </w:r>
      <w:r>
        <w:rPr>
          <w:rFonts w:hint="eastAsia"/>
          <w:noProof/>
        </w:rPr>
        <w:t>的时间间隔</w:t>
      </w:r>
    </w:p>
    <w:p w14:paraId="6302E672" w14:textId="02965488" w:rsidR="00D3647B" w:rsidRDefault="00D3647B" w:rsidP="00721A07">
      <w:pPr>
        <w:pStyle w:val="a5"/>
        <w:ind w:left="644" w:firstLineChars="0" w:firstLine="0"/>
        <w:rPr>
          <w:noProof/>
        </w:rPr>
      </w:pPr>
      <w:r>
        <w:rPr>
          <w:noProof/>
        </w:rPr>
        <w:tab/>
      </w:r>
      <w:r>
        <w:rPr>
          <w:noProof/>
        </w:rPr>
        <w:tab/>
        <w:t xml:space="preserve">  </w:t>
      </w:r>
      <w:r>
        <w:rPr>
          <w:rFonts w:hint="eastAsia"/>
          <w:noProof/>
        </w:rPr>
        <w:t>若</w:t>
      </w:r>
      <w:r w:rsidRPr="00222AB4">
        <w:rPr>
          <w:rFonts w:hint="eastAsia"/>
          <w:b/>
          <w:bCs/>
          <w:noProof/>
        </w:rPr>
        <w:t>间隔&gt;</w:t>
      </w:r>
      <w:r w:rsidRPr="00222AB4">
        <w:rPr>
          <w:b/>
          <w:bCs/>
          <w:noProof/>
        </w:rPr>
        <w:t>T</w:t>
      </w:r>
      <w:r>
        <w:rPr>
          <w:rFonts w:hint="eastAsia"/>
          <w:noProof/>
        </w:rPr>
        <w:t>（说明缺页不频繁），则置换所有在【t</w:t>
      </w:r>
      <w:r w:rsidRPr="00D3647B">
        <w:rPr>
          <w:noProof/>
          <w:vertAlign w:val="subscript"/>
        </w:rPr>
        <w:t>last</w:t>
      </w:r>
      <w:r>
        <w:rPr>
          <w:noProof/>
        </w:rPr>
        <w:t>,t</w:t>
      </w:r>
      <w:r w:rsidRPr="00D3647B">
        <w:rPr>
          <w:noProof/>
          <w:vertAlign w:val="subscript"/>
        </w:rPr>
        <w:t>current</w:t>
      </w:r>
      <w:r>
        <w:rPr>
          <w:rFonts w:hint="eastAsia"/>
          <w:noProof/>
        </w:rPr>
        <w:t>】之间的没有被引用的页（相当于收回）</w:t>
      </w:r>
    </w:p>
    <w:p w14:paraId="54FA2E1D" w14:textId="5C35A565" w:rsidR="00D3647B" w:rsidRDefault="00D3647B" w:rsidP="00721A07">
      <w:pPr>
        <w:pStyle w:val="a5"/>
        <w:ind w:left="644" w:firstLineChars="0" w:firstLine="0"/>
        <w:rPr>
          <w:noProof/>
        </w:rPr>
      </w:pPr>
      <w:r>
        <w:rPr>
          <w:noProof/>
        </w:rPr>
        <w:tab/>
      </w:r>
      <w:r>
        <w:rPr>
          <w:noProof/>
        </w:rPr>
        <w:tab/>
        <w:t xml:space="preserve">  </w:t>
      </w:r>
      <w:r>
        <w:rPr>
          <w:rFonts w:hint="eastAsia"/>
          <w:noProof/>
        </w:rPr>
        <w:t>若</w:t>
      </w:r>
      <w:r w:rsidRPr="00222AB4">
        <w:rPr>
          <w:rFonts w:hint="eastAsia"/>
          <w:b/>
          <w:bCs/>
          <w:noProof/>
        </w:rPr>
        <w:t>间隔&lt;</w:t>
      </w:r>
      <w:r w:rsidRPr="00222AB4">
        <w:rPr>
          <w:b/>
          <w:bCs/>
          <w:noProof/>
        </w:rPr>
        <w:t>T</w:t>
      </w:r>
      <w:r>
        <w:rPr>
          <w:rFonts w:hint="eastAsia"/>
          <w:noProof/>
        </w:rPr>
        <w:t>（说明缺页频繁），则直接增加缺失页到工作集中（就是直接放进来，别的不用动）</w:t>
      </w:r>
    </w:p>
    <w:p w14:paraId="1116F22E" w14:textId="18577184" w:rsidR="00D3647B" w:rsidRDefault="00D3647B" w:rsidP="00721A07">
      <w:pPr>
        <w:pStyle w:val="a5"/>
        <w:ind w:left="644" w:firstLineChars="0" w:firstLine="0"/>
      </w:pPr>
      <w:r>
        <w:rPr>
          <w:noProof/>
        </w:rPr>
        <w:drawing>
          <wp:inline distT="0" distB="0" distL="0" distR="0" wp14:anchorId="0960FD47" wp14:editId="12065780">
            <wp:extent cx="3034146" cy="2047216"/>
            <wp:effectExtent l="0" t="0" r="0" b="0"/>
            <wp:docPr id="64" name="图片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8"/>
                    <a:stretch>
                      <a:fillRect/>
                    </a:stretch>
                  </pic:blipFill>
                  <pic:spPr>
                    <a:xfrm>
                      <a:off x="0" y="0"/>
                      <a:ext cx="3047179" cy="20560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AA8847" w14:textId="7399BE4C" w:rsidR="00D3647B" w:rsidRDefault="00D3647B" w:rsidP="00721A07">
      <w:pPr>
        <w:pStyle w:val="a5"/>
        <w:ind w:left="644" w:firstLineChars="0" w:firstLine="0"/>
      </w:pPr>
      <w:r>
        <w:rPr>
          <w:noProof/>
        </w:rPr>
        <w:lastRenderedPageBreak/>
        <w:drawing>
          <wp:inline distT="0" distB="0" distL="0" distR="0" wp14:anchorId="61DFC314" wp14:editId="35C0797E">
            <wp:extent cx="3662348" cy="2209800"/>
            <wp:effectExtent l="0" t="0" r="0" b="0"/>
            <wp:docPr id="65" name="图片 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9"/>
                    <a:stretch>
                      <a:fillRect/>
                    </a:stretch>
                  </pic:blipFill>
                  <pic:spPr>
                    <a:xfrm>
                      <a:off x="0" y="0"/>
                      <a:ext cx="3670333" cy="22146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C265E32" w14:textId="15B90A9A" w:rsidR="00D3647B" w:rsidRDefault="00D3647B" w:rsidP="00721A07">
      <w:pPr>
        <w:pStyle w:val="a5"/>
        <w:ind w:left="644" w:firstLineChars="0" w:firstLine="0"/>
      </w:pPr>
      <w:r>
        <w:rPr>
          <w:noProof/>
        </w:rPr>
        <w:drawing>
          <wp:inline distT="0" distB="0" distL="0" distR="0" wp14:anchorId="350DF97C" wp14:editId="2C16BEE1">
            <wp:extent cx="3906982" cy="2302195"/>
            <wp:effectExtent l="0" t="0" r="0" b="3175"/>
            <wp:docPr id="66" name="图片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0"/>
                    <a:stretch>
                      <a:fillRect/>
                    </a:stretch>
                  </pic:blipFill>
                  <pic:spPr>
                    <a:xfrm>
                      <a:off x="0" y="0"/>
                      <a:ext cx="3910166" cy="23040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6D87183" w14:textId="7E28D55C" w:rsidR="009178C6" w:rsidRPr="00721A07" w:rsidRDefault="009178C6" w:rsidP="00721A07">
      <w:pPr>
        <w:pStyle w:val="a5"/>
        <w:ind w:left="644" w:firstLineChars="0" w:firstLine="0"/>
      </w:pPr>
      <w:r>
        <w:rPr>
          <w:noProof/>
        </w:rPr>
        <w:drawing>
          <wp:inline distT="0" distB="0" distL="0" distR="0" wp14:anchorId="7F8E1E7B" wp14:editId="211F102F">
            <wp:extent cx="3837709" cy="2037599"/>
            <wp:effectExtent l="0" t="0" r="0" b="1270"/>
            <wp:docPr id="67" name="图片 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1"/>
                    <a:stretch>
                      <a:fillRect/>
                    </a:stretch>
                  </pic:blipFill>
                  <pic:spPr>
                    <a:xfrm>
                      <a:off x="0" y="0"/>
                      <a:ext cx="3848069" cy="20430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FC970A5" w14:textId="62566E3C" w:rsidR="00D610EB" w:rsidRDefault="00833408" w:rsidP="00EC269D">
      <w:pPr>
        <w:pStyle w:val="a5"/>
        <w:numPr>
          <w:ilvl w:val="2"/>
          <w:numId w:val="15"/>
        </w:numPr>
        <w:ind w:firstLineChars="0"/>
      </w:pPr>
      <w:r>
        <w:rPr>
          <w:rFonts w:hint="eastAsia"/>
        </w:rPr>
        <w:t>页面置换算法的问题</w:t>
      </w:r>
    </w:p>
    <w:p w14:paraId="1F49A917" w14:textId="12C2EB06" w:rsidR="00833408" w:rsidRDefault="00833408" w:rsidP="00833408">
      <w:pPr>
        <w:pStyle w:val="a5"/>
        <w:ind w:left="644" w:firstLineChars="0" w:firstLine="0"/>
      </w:pPr>
      <w:proofErr w:type="spellStart"/>
      <w:r>
        <w:rPr>
          <w:rFonts w:hint="eastAsia"/>
        </w:rPr>
        <w:t>Be</w:t>
      </w:r>
      <w:r>
        <w:t>lady</w:t>
      </w:r>
      <w:proofErr w:type="spellEnd"/>
      <w:r>
        <w:rPr>
          <w:rFonts w:hint="eastAsia"/>
        </w:rPr>
        <w:t>现象</w:t>
      </w:r>
    </w:p>
    <w:p w14:paraId="5ABEFBBA" w14:textId="2646A406" w:rsidR="00833408" w:rsidRDefault="00833408" w:rsidP="00833408">
      <w:pPr>
        <w:pStyle w:val="a5"/>
        <w:ind w:left="644" w:firstLineChars="0" w:firstLine="0"/>
      </w:pPr>
      <w:r>
        <w:rPr>
          <w:rFonts w:hint="eastAsia"/>
        </w:rPr>
        <w:t>L</w:t>
      </w:r>
      <w:r>
        <w:t>RU</w:t>
      </w:r>
      <w:r>
        <w:rPr>
          <w:rFonts w:hint="eastAsia"/>
        </w:rPr>
        <w:t>问题</w:t>
      </w:r>
    </w:p>
    <w:p w14:paraId="7F0F421B" w14:textId="00BEA883" w:rsidR="00833408" w:rsidRPr="00222AB4" w:rsidRDefault="00833408" w:rsidP="00833408">
      <w:pPr>
        <w:pStyle w:val="a5"/>
        <w:ind w:left="644" w:firstLineChars="0" w:firstLine="0"/>
        <w:rPr>
          <w:b/>
          <w:bCs/>
          <w:color w:val="C00000"/>
          <w:sz w:val="24"/>
          <w:szCs w:val="28"/>
        </w:rPr>
      </w:pPr>
      <w:r w:rsidRPr="00222AB4">
        <w:rPr>
          <w:rFonts w:hint="eastAsia"/>
          <w:b/>
          <w:bCs/>
          <w:color w:val="C00000"/>
          <w:sz w:val="24"/>
          <w:szCs w:val="28"/>
        </w:rPr>
        <w:t>抖动问题</w:t>
      </w:r>
    </w:p>
    <w:p w14:paraId="2D534983" w14:textId="7A33E815" w:rsidR="001A08F4" w:rsidRDefault="001A08F4" w:rsidP="00833408">
      <w:pPr>
        <w:pStyle w:val="a5"/>
        <w:ind w:left="644" w:firstLineChars="0" w:firstLine="0"/>
      </w:pPr>
      <w:r>
        <w:rPr>
          <w:rFonts w:hint="eastAsia"/>
        </w:rPr>
        <w:t>抖动：进程物理页面太少，不能包含工作集，造成</w:t>
      </w:r>
      <w:r w:rsidRPr="00222AB4">
        <w:rPr>
          <w:rFonts w:hint="eastAsia"/>
          <w:b/>
          <w:bCs/>
        </w:rPr>
        <w:t>大量缺页，频繁置换</w:t>
      </w:r>
      <w:r>
        <w:rPr>
          <w:rFonts w:hint="eastAsia"/>
        </w:rPr>
        <w:t>，使得进程运行速度变慢</w:t>
      </w:r>
    </w:p>
    <w:p w14:paraId="345B6AD6" w14:textId="39D1A6F1" w:rsidR="001A08F4" w:rsidRDefault="001A08F4" w:rsidP="00833408">
      <w:pPr>
        <w:pStyle w:val="a5"/>
        <w:ind w:left="644" w:firstLineChars="0" w:firstLine="0"/>
      </w:pPr>
      <w:r>
        <w:rPr>
          <w:rFonts w:hint="eastAsia"/>
        </w:rPr>
        <w:t>产生原因：</w:t>
      </w:r>
      <w:r w:rsidRPr="001A08F4">
        <w:rPr>
          <w:rFonts w:hint="eastAsia"/>
        </w:rPr>
        <w:t>随着驻留内存的</w:t>
      </w:r>
      <w:r w:rsidRPr="001A08F4">
        <w:rPr>
          <w:rFonts w:hint="eastAsia"/>
          <w:b/>
          <w:bCs/>
        </w:rPr>
        <w:t>进程数目增加</w:t>
      </w:r>
      <w:r w:rsidRPr="001A08F4">
        <w:rPr>
          <w:rFonts w:hint="eastAsia"/>
        </w:rPr>
        <w:t>，分配给每个进程的</w:t>
      </w:r>
      <w:r w:rsidRPr="001A08F4">
        <w:rPr>
          <w:rFonts w:hint="eastAsia"/>
          <w:b/>
          <w:bCs/>
        </w:rPr>
        <w:t>物理页面数不断减小</w:t>
      </w:r>
      <w:r w:rsidRPr="001A08F4">
        <w:rPr>
          <w:rFonts w:hint="eastAsia"/>
        </w:rPr>
        <w:t>，</w:t>
      </w:r>
      <w:proofErr w:type="gramStart"/>
      <w:r w:rsidRPr="001A08F4">
        <w:rPr>
          <w:rFonts w:hint="eastAsia"/>
        </w:rPr>
        <w:t>缺页率</w:t>
      </w:r>
      <w:proofErr w:type="gramEnd"/>
      <w:r w:rsidRPr="001A08F4">
        <w:rPr>
          <w:rFonts w:hint="eastAsia"/>
        </w:rPr>
        <w:t>不断上升</w:t>
      </w:r>
    </w:p>
    <w:p w14:paraId="3AFE2D0A" w14:textId="3701C524" w:rsidR="001A08F4" w:rsidRDefault="001A08F4" w:rsidP="00833408">
      <w:pPr>
        <w:pStyle w:val="a5"/>
        <w:ind w:left="644" w:firstLineChars="0" w:firstLine="0"/>
      </w:pPr>
      <w:r w:rsidRPr="001A08F4">
        <w:rPr>
          <w:rFonts w:hint="eastAsia"/>
        </w:rPr>
        <w:lastRenderedPageBreak/>
        <w:t>操作系统需在并发水平和</w:t>
      </w:r>
      <w:proofErr w:type="gramStart"/>
      <w:r w:rsidRPr="001A08F4">
        <w:rPr>
          <w:rFonts w:hint="eastAsia"/>
        </w:rPr>
        <w:t>缺页率</w:t>
      </w:r>
      <w:proofErr w:type="gramEnd"/>
      <w:r w:rsidRPr="001A08F4">
        <w:rPr>
          <w:rFonts w:hint="eastAsia"/>
        </w:rPr>
        <w:t>之间达到一个平衡</w:t>
      </w:r>
      <w:r>
        <w:rPr>
          <w:rFonts w:hint="eastAsia"/>
        </w:rPr>
        <w:t>——&gt;</w:t>
      </w:r>
      <w:r w:rsidRPr="001A08F4">
        <w:rPr>
          <w:rFonts w:hint="eastAsia"/>
        </w:rPr>
        <w:t>选择一个适当的进程数目和进程需要的物理页面数</w:t>
      </w:r>
    </w:p>
    <w:p w14:paraId="59F4CF51" w14:textId="40E6F56C" w:rsidR="005055BF" w:rsidRDefault="005055BF" w:rsidP="00833408">
      <w:pPr>
        <w:pStyle w:val="a5"/>
        <w:ind w:left="644" w:firstLineChars="0" w:firstLine="0"/>
      </w:pPr>
      <w:r>
        <w:rPr>
          <w:noProof/>
        </w:rPr>
        <w:drawing>
          <wp:inline distT="0" distB="0" distL="0" distR="0" wp14:anchorId="7762031A" wp14:editId="232459C9">
            <wp:extent cx="5274310" cy="1443990"/>
            <wp:effectExtent l="0" t="0" r="2540" b="3810"/>
            <wp:docPr id="80" name="图片 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4439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9ADFC42" w14:textId="5A55DB2C" w:rsidR="005055BF" w:rsidRPr="001A08F4" w:rsidRDefault="005055BF" w:rsidP="00833408">
      <w:pPr>
        <w:pStyle w:val="a5"/>
        <w:ind w:left="644" w:firstLineChars="0" w:firstLine="0"/>
      </w:pPr>
      <w:r>
        <w:rPr>
          <w:noProof/>
        </w:rPr>
        <w:drawing>
          <wp:inline distT="0" distB="0" distL="0" distR="0" wp14:anchorId="2AC616C7" wp14:editId="18465F14">
            <wp:extent cx="5274310" cy="2072640"/>
            <wp:effectExtent l="0" t="0" r="2540" b="3810"/>
            <wp:docPr id="79" name="图片 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0726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88FB347" w14:textId="7DF76286" w:rsidR="00833408" w:rsidRDefault="00643E4D" w:rsidP="00EC269D">
      <w:pPr>
        <w:pStyle w:val="a5"/>
        <w:numPr>
          <w:ilvl w:val="2"/>
          <w:numId w:val="15"/>
        </w:numPr>
        <w:ind w:firstLineChars="0"/>
      </w:pPr>
      <w:r>
        <w:rPr>
          <w:rFonts w:hint="eastAsia"/>
        </w:rPr>
        <w:t>一些问题</w:t>
      </w:r>
    </w:p>
    <w:p w14:paraId="168BA4D8" w14:textId="5F098CCC" w:rsidR="00643E4D" w:rsidRDefault="00643E4D" w:rsidP="00643E4D">
      <w:pPr>
        <w:pStyle w:val="a5"/>
        <w:numPr>
          <w:ilvl w:val="4"/>
          <w:numId w:val="15"/>
        </w:numPr>
        <w:ind w:firstLineChars="0"/>
      </w:pPr>
      <w:r w:rsidRPr="00222AB4">
        <w:rPr>
          <w:rFonts w:hint="eastAsia"/>
          <w:b/>
          <w:bCs/>
          <w:highlight w:val="yellow"/>
        </w:rPr>
        <w:t>C</w:t>
      </w:r>
      <w:r w:rsidRPr="00222AB4">
        <w:rPr>
          <w:b/>
          <w:bCs/>
          <w:highlight w:val="yellow"/>
        </w:rPr>
        <w:t>PU</w:t>
      </w:r>
      <w:r w:rsidRPr="00222AB4">
        <w:rPr>
          <w:rFonts w:hint="eastAsia"/>
          <w:b/>
          <w:bCs/>
          <w:highlight w:val="yellow"/>
        </w:rPr>
        <w:t>运行的地址空间是虚拟空间</w:t>
      </w:r>
      <w:r>
        <w:rPr>
          <w:rFonts w:hint="eastAsia"/>
        </w:rPr>
        <w:t>而非物理内存</w:t>
      </w:r>
    </w:p>
    <w:p w14:paraId="0C6B5EF4" w14:textId="4342A60A" w:rsidR="00643E4D" w:rsidRDefault="00643E4D" w:rsidP="00643E4D">
      <w:pPr>
        <w:pStyle w:val="a5"/>
        <w:ind w:left="927" w:firstLineChars="0" w:firstLine="0"/>
      </w:pPr>
      <w:r w:rsidRPr="00643E4D">
        <w:t>CPU无法触及物理内存，地址都需要MMU翻译</w:t>
      </w:r>
      <w:r>
        <w:rPr>
          <w:rFonts w:hint="eastAsia"/>
        </w:rPr>
        <w:t>；</w:t>
      </w:r>
      <w:r w:rsidRPr="00643E4D">
        <w:rPr>
          <w:rFonts w:hint="eastAsia"/>
        </w:rPr>
        <w:t>虚拟空间的转换由</w:t>
      </w:r>
      <w:r w:rsidRPr="00643E4D">
        <w:t>MMU查表自动完成</w:t>
      </w:r>
    </w:p>
    <w:p w14:paraId="6EE8B3FB" w14:textId="1F451B5E" w:rsidR="00643E4D" w:rsidRPr="00643E4D" w:rsidRDefault="00643E4D" w:rsidP="00643E4D">
      <w:pPr>
        <w:pStyle w:val="a5"/>
        <w:ind w:left="927" w:firstLineChars="0" w:firstLine="0"/>
      </w:pPr>
      <w:r w:rsidRPr="00643E4D">
        <w:rPr>
          <w:noProof/>
        </w:rPr>
        <w:drawing>
          <wp:inline distT="0" distB="0" distL="0" distR="0" wp14:anchorId="39379E52" wp14:editId="03F22792">
            <wp:extent cx="2722418" cy="1684798"/>
            <wp:effectExtent l="0" t="0" r="1905" b="0"/>
            <wp:docPr id="72" name="图片 3">
              <a:extLst xmlns:a="http://schemas.openxmlformats.org/drawingml/2006/main">
                <a:ext uri="{FF2B5EF4-FFF2-40B4-BE49-F238E27FC236}">
                  <a16:creationId xmlns:a16="http://schemas.microsoft.com/office/drawing/2014/main" id="{34E9084C-CF18-453E-B217-0E1AA7ADAF33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3">
                      <a:extLst>
                        <a:ext uri="{FF2B5EF4-FFF2-40B4-BE49-F238E27FC236}">
                          <a16:creationId xmlns:a16="http://schemas.microsoft.com/office/drawing/2014/main" id="{34E9084C-CF18-453E-B217-0E1AA7ADAF33}"/>
                        </a:ext>
                      </a:extLst>
                    </pic:cNvPr>
                    <pic:cNvPicPr>
                      <a:picLocks noChangeAspect="1"/>
                    </pic:cNvPicPr>
                  </pic:nvPicPr>
                  <pic:blipFill>
                    <a:blip r:embed="rId94"/>
                    <a:stretch>
                      <a:fillRect/>
                    </a:stretch>
                  </pic:blipFill>
                  <pic:spPr>
                    <a:xfrm>
                      <a:off x="0" y="0"/>
                      <a:ext cx="2730579" cy="16898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3D149D1" w14:textId="28E7BA7B" w:rsidR="00643E4D" w:rsidRDefault="00643E4D" w:rsidP="00643E4D">
      <w:pPr>
        <w:pStyle w:val="a5"/>
        <w:numPr>
          <w:ilvl w:val="4"/>
          <w:numId w:val="15"/>
        </w:numPr>
        <w:ind w:firstLineChars="0"/>
      </w:pPr>
      <w:r w:rsidRPr="00643E4D">
        <w:rPr>
          <w:rFonts w:hint="eastAsia"/>
        </w:rPr>
        <w:t>系统当中有几个页表？</w:t>
      </w:r>
      <w:r>
        <w:rPr>
          <w:rFonts w:hint="eastAsia"/>
        </w:rPr>
        <w:t>——有多少个进程，就有多少个页表</w:t>
      </w:r>
    </w:p>
    <w:p w14:paraId="5CE9C6AA" w14:textId="4CB4A836" w:rsidR="00643E4D" w:rsidRDefault="00643E4D" w:rsidP="00643E4D">
      <w:pPr>
        <w:pStyle w:val="a5"/>
        <w:ind w:left="927" w:firstLineChars="0" w:firstLine="0"/>
      </w:pPr>
      <w:r w:rsidRPr="00643E4D">
        <w:rPr>
          <w:rFonts w:hint="eastAsia"/>
        </w:rPr>
        <w:t>每个进程有独立的虚拟地址空间和自己的页表</w:t>
      </w:r>
      <w:r>
        <w:rPr>
          <w:rFonts w:hint="eastAsia"/>
        </w:rPr>
        <w:t>，</w:t>
      </w:r>
      <w:r w:rsidRPr="00643E4D">
        <w:rPr>
          <w:rFonts w:hint="eastAsia"/>
        </w:rPr>
        <w:t>只要页表不冲突，两个进程不会碰到同一个物理地址，因此也不会相互干扰</w:t>
      </w:r>
    </w:p>
    <w:p w14:paraId="49A60DB0" w14:textId="5A90FFB0" w:rsidR="00643E4D" w:rsidRDefault="00643E4D" w:rsidP="00643E4D">
      <w:pPr>
        <w:pStyle w:val="a5"/>
        <w:ind w:left="927" w:firstLineChars="0" w:firstLine="0"/>
      </w:pPr>
      <w:r w:rsidRPr="00643E4D">
        <w:rPr>
          <w:rFonts w:hint="eastAsia"/>
        </w:rPr>
        <w:t>页表中描述了该进程的虚拟地址与该机器的物理地址的对应关系</w:t>
      </w:r>
    </w:p>
    <w:p w14:paraId="07ADE612" w14:textId="0A66354A" w:rsidR="00643E4D" w:rsidRDefault="00643E4D" w:rsidP="00643E4D">
      <w:pPr>
        <w:pStyle w:val="a5"/>
        <w:ind w:left="927" w:firstLineChars="0" w:firstLine="0"/>
      </w:pPr>
      <w:r w:rsidRPr="00643E4D">
        <w:rPr>
          <w:rFonts w:hint="eastAsia"/>
        </w:rPr>
        <w:t>进程切换时，同步切换地址空间，通过改变页表寄存器实现</w:t>
      </w:r>
    </w:p>
    <w:p w14:paraId="41421CA4" w14:textId="7E697480" w:rsidR="00643E4D" w:rsidRPr="00643E4D" w:rsidRDefault="00643E4D" w:rsidP="00643E4D">
      <w:pPr>
        <w:pStyle w:val="a5"/>
        <w:ind w:left="927" w:firstLineChars="0" w:firstLine="0"/>
        <w:rPr>
          <w:b/>
          <w:bCs/>
        </w:rPr>
      </w:pPr>
      <w:r w:rsidRPr="00643E4D">
        <w:rPr>
          <w:rFonts w:hint="eastAsia"/>
          <w:b/>
          <w:bCs/>
        </w:rPr>
        <w:t>系统中存在两种“页表”</w:t>
      </w:r>
      <w:r>
        <w:rPr>
          <w:rFonts w:hint="eastAsia"/>
          <w:b/>
          <w:bCs/>
        </w:rPr>
        <w:t>：</w:t>
      </w:r>
    </w:p>
    <w:p w14:paraId="20519214" w14:textId="77777777" w:rsidR="00643E4D" w:rsidRPr="00643E4D" w:rsidRDefault="00643E4D" w:rsidP="00643E4D">
      <w:pPr>
        <w:pStyle w:val="a5"/>
        <w:ind w:left="927" w:firstLineChars="0" w:firstLine="0"/>
      </w:pPr>
      <w:r w:rsidRPr="00643E4D">
        <w:rPr>
          <w:rFonts w:hint="eastAsia"/>
        </w:rPr>
        <w:t>进程使用的叫</w:t>
      </w:r>
      <w:proofErr w:type="spellStart"/>
      <w:r w:rsidRPr="00643E4D">
        <w:t>page_table</w:t>
      </w:r>
      <w:proofErr w:type="spellEnd"/>
      <w:r w:rsidRPr="00643E4D">
        <w:t>，记录每个进程已经被分配的页，与物理内存的对应关系</w:t>
      </w:r>
    </w:p>
    <w:p w14:paraId="0E1707D7" w14:textId="2EA740DF" w:rsidR="00643E4D" w:rsidRDefault="00643E4D" w:rsidP="00643E4D">
      <w:pPr>
        <w:pStyle w:val="a5"/>
        <w:ind w:left="927" w:firstLineChars="0" w:firstLine="0"/>
        <w:rPr>
          <w:u w:val="single"/>
        </w:rPr>
      </w:pPr>
      <w:r w:rsidRPr="00643E4D">
        <w:rPr>
          <w:rFonts w:hint="eastAsia"/>
        </w:rPr>
        <w:t>系统整体使用的叫</w:t>
      </w:r>
      <w:proofErr w:type="spellStart"/>
      <w:r w:rsidRPr="00643E4D">
        <w:t>page_free_list</w:t>
      </w:r>
      <w:proofErr w:type="spellEnd"/>
      <w:r w:rsidRPr="00643E4D">
        <w:t>，用于记录还没有分配的</w:t>
      </w:r>
      <w:r w:rsidRPr="00643E4D">
        <w:rPr>
          <w:u w:val="single"/>
        </w:rPr>
        <w:t>物理页</w:t>
      </w:r>
    </w:p>
    <w:p w14:paraId="617073EA" w14:textId="4A4121E6" w:rsidR="00643E4D" w:rsidRDefault="00643E4D" w:rsidP="00643E4D">
      <w:pPr>
        <w:pStyle w:val="a5"/>
        <w:ind w:left="927" w:firstLineChars="0" w:firstLine="0"/>
      </w:pPr>
      <w:r w:rsidRPr="00643E4D">
        <w:rPr>
          <w:rFonts w:hint="eastAsia"/>
        </w:rPr>
        <w:t>系统中还存在一个虚拟内存布局图maps，用于记录未分配的页，对应的内容在磁</w:t>
      </w:r>
      <w:r w:rsidRPr="00643E4D">
        <w:rPr>
          <w:rFonts w:hint="eastAsia"/>
        </w:rPr>
        <w:lastRenderedPageBreak/>
        <w:t>盘的什么位置</w:t>
      </w:r>
    </w:p>
    <w:p w14:paraId="3FBE50A4" w14:textId="4F07E80D" w:rsidR="00643E4D" w:rsidRPr="00643E4D" w:rsidRDefault="00643E4D" w:rsidP="00643E4D">
      <w:pPr>
        <w:pStyle w:val="a5"/>
        <w:ind w:left="927" w:firstLineChars="0" w:firstLine="0"/>
      </w:pPr>
      <w:r w:rsidRPr="00643E4D">
        <w:rPr>
          <w:noProof/>
        </w:rPr>
        <w:drawing>
          <wp:inline distT="0" distB="0" distL="0" distR="0" wp14:anchorId="7D5E16CE" wp14:editId="60FE70A9">
            <wp:extent cx="4211782" cy="1301667"/>
            <wp:effectExtent l="0" t="0" r="0" b="0"/>
            <wp:docPr id="73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9"/>
                    <pic:cNvPicPr>
                      <a:picLocks noChangeAspect="1"/>
                    </pic:cNvPicPr>
                  </pic:nvPicPr>
                  <pic:blipFill>
                    <a:blip r:embed="rId95"/>
                    <a:stretch>
                      <a:fillRect/>
                    </a:stretch>
                  </pic:blipFill>
                  <pic:spPr>
                    <a:xfrm>
                      <a:off x="0" y="0"/>
                      <a:ext cx="4225268" cy="13058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4FBBF53" w14:textId="1290421F" w:rsidR="00643E4D" w:rsidRDefault="00643E4D" w:rsidP="00643E4D">
      <w:pPr>
        <w:pStyle w:val="a5"/>
        <w:numPr>
          <w:ilvl w:val="4"/>
          <w:numId w:val="15"/>
        </w:numPr>
        <w:ind w:firstLineChars="0"/>
      </w:pPr>
      <w:r>
        <w:rPr>
          <w:rFonts w:hint="eastAsia"/>
        </w:rPr>
        <w:t>进程创建时，内存管理模块发生了什么？</w:t>
      </w:r>
    </w:p>
    <w:p w14:paraId="10B95CAF" w14:textId="77777777" w:rsidR="00643E4D" w:rsidRPr="00643E4D" w:rsidRDefault="00643E4D" w:rsidP="00643E4D">
      <w:pPr>
        <w:pStyle w:val="a5"/>
        <w:numPr>
          <w:ilvl w:val="0"/>
          <w:numId w:val="15"/>
        </w:numPr>
        <w:ind w:firstLine="420"/>
      </w:pPr>
      <w:r w:rsidRPr="00643E4D">
        <w:rPr>
          <w:rFonts w:hint="eastAsia"/>
        </w:rPr>
        <w:t xml:space="preserve">创建PCB相关的数据结构 </w:t>
      </w:r>
    </w:p>
    <w:p w14:paraId="6AB7FBFB" w14:textId="77777777" w:rsidR="00643E4D" w:rsidRPr="00643E4D" w:rsidRDefault="00643E4D" w:rsidP="00643E4D">
      <w:pPr>
        <w:pStyle w:val="a5"/>
        <w:numPr>
          <w:ilvl w:val="0"/>
          <w:numId w:val="15"/>
        </w:numPr>
        <w:ind w:firstLine="420"/>
      </w:pPr>
      <w:r w:rsidRPr="00643E4D">
        <w:rPr>
          <w:rFonts w:hint="eastAsia"/>
        </w:rPr>
        <w:t>分配顶级页表（页目录表）</w:t>
      </w:r>
    </w:p>
    <w:p w14:paraId="6F2634CE" w14:textId="41AEEFA8" w:rsidR="00643E4D" w:rsidRPr="00643E4D" w:rsidRDefault="00643E4D" w:rsidP="00643E4D">
      <w:pPr>
        <w:pStyle w:val="a5"/>
        <w:numPr>
          <w:ilvl w:val="0"/>
          <w:numId w:val="15"/>
        </w:numPr>
        <w:ind w:firstLine="420"/>
      </w:pPr>
      <w:r w:rsidRPr="00643E4D">
        <w:rPr>
          <w:rFonts w:hint="eastAsia"/>
        </w:rPr>
        <w:t>应用程序加载，在虚拟地址中载入分段信息和部分数据指令（预加载，</w:t>
      </w:r>
      <w:r w:rsidRPr="00643E4D">
        <w:rPr>
          <w:rFonts w:hint="eastAsia"/>
          <w:b/>
          <w:bCs/>
        </w:rPr>
        <w:t>可选</w:t>
      </w:r>
      <w:r w:rsidRPr="00643E4D">
        <w:rPr>
          <w:rFonts w:hint="eastAsia"/>
        </w:rPr>
        <w:t>）</w:t>
      </w:r>
      <w:r>
        <w:rPr>
          <w:rFonts w:hint="eastAsia"/>
        </w:rPr>
        <w:t xml:space="preserve"> </w:t>
      </w:r>
      <w:r>
        <w:t xml:space="preserve">     </w:t>
      </w:r>
      <w:r>
        <w:rPr>
          <w:rFonts w:hint="eastAsia"/>
        </w:rPr>
        <w:t>（</w:t>
      </w:r>
      <w:r w:rsidRPr="00643E4D">
        <w:rPr>
          <w:rFonts w:hint="eastAsia"/>
        </w:rPr>
        <w:t>建立虚拟地址 与 文件内的物理偏移量的对应关系（maps)</w:t>
      </w:r>
      <w:r>
        <w:rPr>
          <w:rFonts w:hint="eastAsia"/>
        </w:rPr>
        <w:t>）</w:t>
      </w:r>
    </w:p>
    <w:p w14:paraId="002FC531" w14:textId="77777777" w:rsidR="00643E4D" w:rsidRPr="00643E4D" w:rsidRDefault="00643E4D" w:rsidP="00643E4D">
      <w:pPr>
        <w:pStyle w:val="a5"/>
        <w:numPr>
          <w:ilvl w:val="0"/>
          <w:numId w:val="15"/>
        </w:numPr>
        <w:ind w:firstLine="420"/>
      </w:pPr>
      <w:r w:rsidRPr="00643E4D">
        <w:rPr>
          <w:rFonts w:hint="eastAsia"/>
        </w:rPr>
        <w:t>由就绪态转运行态，将顶级页表的物理地址放入MMU的相应寄存器中</w:t>
      </w:r>
    </w:p>
    <w:p w14:paraId="774628E1" w14:textId="77777777" w:rsidR="00643E4D" w:rsidRPr="00643E4D" w:rsidRDefault="00643E4D" w:rsidP="00643E4D">
      <w:pPr>
        <w:pStyle w:val="a5"/>
        <w:numPr>
          <w:ilvl w:val="0"/>
          <w:numId w:val="15"/>
        </w:numPr>
        <w:ind w:firstLine="420"/>
      </w:pPr>
      <w:r w:rsidRPr="00643E4D">
        <w:rPr>
          <w:rFonts w:hint="eastAsia"/>
        </w:rPr>
        <w:t>将PC转去main以执行程序</w:t>
      </w:r>
    </w:p>
    <w:p w14:paraId="368DF000" w14:textId="77777777" w:rsidR="00643E4D" w:rsidRPr="00643E4D" w:rsidRDefault="00643E4D" w:rsidP="00643E4D">
      <w:pPr>
        <w:pStyle w:val="a5"/>
        <w:numPr>
          <w:ilvl w:val="0"/>
          <w:numId w:val="15"/>
        </w:numPr>
        <w:ind w:firstLine="420"/>
      </w:pPr>
      <w:r w:rsidRPr="00643E4D">
        <w:rPr>
          <w:rFonts w:hint="eastAsia"/>
        </w:rPr>
        <w:t>程序运行，访问指令数据引发缺页，OS</w:t>
      </w:r>
      <w:r w:rsidRPr="00643E4D">
        <w:rPr>
          <w:rFonts w:hint="eastAsia"/>
          <w:b/>
          <w:bCs/>
        </w:rPr>
        <w:t>加载新的</w:t>
      </w:r>
      <w:r w:rsidRPr="00643E4D">
        <w:rPr>
          <w:rFonts w:hint="eastAsia"/>
        </w:rPr>
        <w:t>数据</w:t>
      </w:r>
    </w:p>
    <w:p w14:paraId="6097FDF9" w14:textId="77777777" w:rsidR="00643E4D" w:rsidRDefault="00643E4D" w:rsidP="00643E4D">
      <w:pPr>
        <w:pStyle w:val="a5"/>
        <w:ind w:left="927" w:firstLineChars="0" w:firstLine="0"/>
      </w:pPr>
    </w:p>
    <w:p w14:paraId="4345604D" w14:textId="591DA035" w:rsidR="00643E4D" w:rsidRPr="00643E4D" w:rsidRDefault="00643E4D" w:rsidP="00643E4D">
      <w:pPr>
        <w:pStyle w:val="a5"/>
        <w:ind w:left="927" w:firstLineChars="0" w:firstLine="0"/>
        <w:rPr>
          <w:b/>
          <w:bCs/>
          <w:sz w:val="24"/>
          <w:szCs w:val="28"/>
        </w:rPr>
      </w:pPr>
      <w:r w:rsidRPr="00643E4D">
        <w:rPr>
          <w:rFonts w:hint="eastAsia"/>
          <w:b/>
          <w:bCs/>
          <w:sz w:val="24"/>
          <w:szCs w:val="28"/>
        </w:rPr>
        <w:t>Linux进程的创建和管理：</w:t>
      </w:r>
    </w:p>
    <w:p w14:paraId="4A0FBEF5" w14:textId="3A34C7F7" w:rsidR="00643E4D" w:rsidRDefault="00643E4D" w:rsidP="00643E4D">
      <w:pPr>
        <w:pStyle w:val="a5"/>
        <w:ind w:left="927" w:firstLineChars="0" w:firstLine="0"/>
      </w:pPr>
      <w:r w:rsidRPr="00643E4D">
        <w:rPr>
          <w:rFonts w:hint="eastAsia"/>
        </w:rPr>
        <w:t>两个重要的系统调用</w:t>
      </w:r>
      <w:r w:rsidRPr="00643E4D">
        <w:t>fork和exec</w:t>
      </w:r>
    </w:p>
    <w:p w14:paraId="15E82F77" w14:textId="06844EBF" w:rsidR="00643E4D" w:rsidRPr="00222AB4" w:rsidRDefault="00643E4D" w:rsidP="00643E4D">
      <w:pPr>
        <w:pStyle w:val="a5"/>
        <w:ind w:left="927" w:firstLineChars="0" w:firstLine="0"/>
        <w:rPr>
          <w:b/>
          <w:bCs/>
        </w:rPr>
      </w:pPr>
      <w:r w:rsidRPr="008A776B">
        <w:rPr>
          <w:b/>
          <w:bCs/>
          <w:color w:val="C00000"/>
        </w:rPr>
        <w:t>Fork</w:t>
      </w:r>
      <w:r>
        <w:rPr>
          <w:rFonts w:hint="eastAsia"/>
        </w:rPr>
        <w:t>——</w:t>
      </w:r>
      <w:r w:rsidRPr="00222AB4">
        <w:rPr>
          <w:rFonts w:hint="eastAsia"/>
          <w:b/>
          <w:bCs/>
        </w:rPr>
        <w:t>创建一个新的进程</w:t>
      </w:r>
    </w:p>
    <w:p w14:paraId="1CCDB00F" w14:textId="2706323B" w:rsidR="00643E4D" w:rsidRDefault="00643E4D" w:rsidP="00643E4D">
      <w:pPr>
        <w:pStyle w:val="a5"/>
        <w:ind w:left="927" w:firstLineChars="0" w:firstLine="0"/>
      </w:pPr>
      <w:r>
        <w:tab/>
      </w:r>
      <w:r>
        <w:tab/>
      </w:r>
      <w:r>
        <w:rPr>
          <w:rFonts w:hint="eastAsia"/>
        </w:rPr>
        <w:t>父进程调用f</w:t>
      </w:r>
      <w:r>
        <w:t>ork</w:t>
      </w:r>
      <w:r>
        <w:rPr>
          <w:rFonts w:hint="eastAsia"/>
        </w:rPr>
        <w:t>，创建子进程</w:t>
      </w:r>
    </w:p>
    <w:p w14:paraId="33C1C4F2" w14:textId="41CDEB73" w:rsidR="00643E4D" w:rsidRDefault="00643E4D" w:rsidP="00643E4D">
      <w:pPr>
        <w:pStyle w:val="a5"/>
        <w:ind w:left="927" w:firstLineChars="0" w:firstLine="0"/>
      </w:pPr>
      <w:r>
        <w:tab/>
      </w:r>
      <w:r>
        <w:tab/>
      </w:r>
      <w:r>
        <w:rPr>
          <w:rFonts w:hint="eastAsia"/>
        </w:rPr>
        <w:t>子进程和</w:t>
      </w:r>
      <w:proofErr w:type="gramStart"/>
      <w:r>
        <w:rPr>
          <w:rFonts w:hint="eastAsia"/>
        </w:rPr>
        <w:t>父进程</w:t>
      </w:r>
      <w:proofErr w:type="gramEnd"/>
      <w:r>
        <w:rPr>
          <w:rFonts w:hint="eastAsia"/>
        </w:rPr>
        <w:t>共享所有资源</w:t>
      </w:r>
    </w:p>
    <w:p w14:paraId="13CE7D16" w14:textId="32AE29EA" w:rsidR="00643E4D" w:rsidRDefault="00643E4D" w:rsidP="00643E4D">
      <w:pPr>
        <w:pStyle w:val="a5"/>
        <w:ind w:left="927" w:firstLineChars="0" w:firstLine="0"/>
      </w:pPr>
      <w:r>
        <w:tab/>
      </w:r>
      <w:r>
        <w:tab/>
      </w:r>
      <w:r w:rsidRPr="00222AB4">
        <w:rPr>
          <w:rFonts w:hint="eastAsia"/>
          <w:b/>
          <w:bCs/>
        </w:rPr>
        <w:t>页表复用</w:t>
      </w:r>
      <w:r>
        <w:rPr>
          <w:rFonts w:hint="eastAsia"/>
        </w:rPr>
        <w:t>，写时复制C</w:t>
      </w:r>
      <w:r>
        <w:t>OM</w:t>
      </w:r>
    </w:p>
    <w:p w14:paraId="5E8AB9AB" w14:textId="6B9F47DD" w:rsidR="00643E4D" w:rsidRDefault="00643E4D" w:rsidP="00643E4D">
      <w:pPr>
        <w:pStyle w:val="a5"/>
        <w:ind w:left="927" w:firstLineChars="0" w:firstLine="0"/>
      </w:pPr>
      <w:r>
        <w:tab/>
      </w:r>
      <w:r>
        <w:tab/>
      </w:r>
      <w:r>
        <w:rPr>
          <w:rFonts w:hint="eastAsia"/>
        </w:rPr>
        <w:t>新的程序为就绪态</w:t>
      </w:r>
    </w:p>
    <w:p w14:paraId="5894DF99" w14:textId="551DBCFB" w:rsidR="008A776B" w:rsidRDefault="008A776B" w:rsidP="00643E4D">
      <w:pPr>
        <w:pStyle w:val="a5"/>
        <w:ind w:left="927" w:firstLineChars="0" w:firstLine="0"/>
      </w:pPr>
      <w:r>
        <w:rPr>
          <w:noProof/>
        </w:rPr>
        <w:drawing>
          <wp:inline distT="0" distB="0" distL="0" distR="0" wp14:anchorId="6F9D05C1" wp14:editId="1EEBBF7C">
            <wp:extent cx="4842164" cy="2618709"/>
            <wp:effectExtent l="0" t="0" r="0" b="0"/>
            <wp:docPr id="74" name="图片 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6"/>
                    <a:stretch>
                      <a:fillRect/>
                    </a:stretch>
                  </pic:blipFill>
                  <pic:spPr>
                    <a:xfrm>
                      <a:off x="0" y="0"/>
                      <a:ext cx="4847859" cy="26217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E7C737" w14:textId="193B9A7D" w:rsidR="008A776B" w:rsidRDefault="008A776B" w:rsidP="00643E4D">
      <w:pPr>
        <w:pStyle w:val="a5"/>
        <w:ind w:left="927" w:firstLineChars="0" w:firstLine="0"/>
      </w:pPr>
      <w:r>
        <w:rPr>
          <w:noProof/>
        </w:rPr>
        <w:lastRenderedPageBreak/>
        <w:drawing>
          <wp:inline distT="0" distB="0" distL="0" distR="0" wp14:anchorId="0975987B" wp14:editId="6A8C08D4">
            <wp:extent cx="4488873" cy="2541137"/>
            <wp:effectExtent l="0" t="0" r="6985" b="0"/>
            <wp:docPr id="75" name="图片 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7"/>
                    <a:stretch>
                      <a:fillRect/>
                    </a:stretch>
                  </pic:blipFill>
                  <pic:spPr>
                    <a:xfrm>
                      <a:off x="0" y="0"/>
                      <a:ext cx="4501264" cy="254815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EA26F59" w14:textId="4825A312" w:rsidR="008A776B" w:rsidRDefault="008A776B" w:rsidP="00643E4D">
      <w:pPr>
        <w:pStyle w:val="a5"/>
        <w:ind w:left="927" w:firstLineChars="0" w:firstLine="0"/>
      </w:pPr>
      <w:r>
        <w:rPr>
          <w:noProof/>
        </w:rPr>
        <w:drawing>
          <wp:inline distT="0" distB="0" distL="0" distR="0" wp14:anchorId="66EDBFA1" wp14:editId="4DDA01AB">
            <wp:extent cx="4440382" cy="2284343"/>
            <wp:effectExtent l="0" t="0" r="0" b="1905"/>
            <wp:docPr id="76" name="图片 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8"/>
                    <a:stretch>
                      <a:fillRect/>
                    </a:stretch>
                  </pic:blipFill>
                  <pic:spPr>
                    <a:xfrm>
                      <a:off x="0" y="0"/>
                      <a:ext cx="4450413" cy="228950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0526E17" w14:textId="449E4574" w:rsidR="00643E4D" w:rsidRPr="00222AB4" w:rsidRDefault="00643E4D" w:rsidP="00643E4D">
      <w:pPr>
        <w:pStyle w:val="a5"/>
        <w:ind w:left="927" w:firstLineChars="0" w:firstLine="0"/>
        <w:rPr>
          <w:b/>
          <w:bCs/>
        </w:rPr>
      </w:pPr>
      <w:r w:rsidRPr="008A776B">
        <w:rPr>
          <w:b/>
          <w:bCs/>
          <w:color w:val="C00000"/>
        </w:rPr>
        <w:t>E</w:t>
      </w:r>
      <w:r w:rsidRPr="008A776B">
        <w:rPr>
          <w:rFonts w:hint="eastAsia"/>
          <w:b/>
          <w:bCs/>
          <w:color w:val="C00000"/>
        </w:rPr>
        <w:t>xec</w:t>
      </w:r>
      <w:r>
        <w:rPr>
          <w:rFonts w:hint="eastAsia"/>
        </w:rPr>
        <w:t>——</w:t>
      </w:r>
      <w:proofErr w:type="gramStart"/>
      <w:r>
        <w:rPr>
          <w:rFonts w:hint="eastAsia"/>
        </w:rPr>
        <w:t>让进程</w:t>
      </w:r>
      <w:proofErr w:type="gramEnd"/>
      <w:r w:rsidRPr="00222AB4">
        <w:rPr>
          <w:rFonts w:hint="eastAsia"/>
          <w:b/>
          <w:bCs/>
        </w:rPr>
        <w:t>执行一个特定的程序</w:t>
      </w:r>
    </w:p>
    <w:p w14:paraId="06DB3B27" w14:textId="16481339" w:rsidR="00643E4D" w:rsidRDefault="00643E4D" w:rsidP="00643E4D">
      <w:pPr>
        <w:pStyle w:val="a5"/>
        <w:ind w:left="927" w:firstLineChars="0" w:firstLine="0"/>
      </w:pPr>
      <w:r>
        <w:tab/>
      </w:r>
      <w:r>
        <w:tab/>
      </w:r>
      <w:r>
        <w:rPr>
          <w:rFonts w:hint="eastAsia"/>
        </w:rPr>
        <w:t>子进程调用exec，改变其执行内容</w:t>
      </w:r>
    </w:p>
    <w:p w14:paraId="661635F7" w14:textId="3F7EDA08" w:rsidR="00643E4D" w:rsidRDefault="00643E4D" w:rsidP="00643E4D">
      <w:pPr>
        <w:pStyle w:val="a5"/>
        <w:ind w:left="927" w:firstLineChars="0" w:firstLine="0"/>
      </w:pPr>
      <w:r>
        <w:tab/>
      </w:r>
      <w:r>
        <w:tab/>
      </w:r>
      <w:r w:rsidR="008A776B" w:rsidRPr="008A776B">
        <w:rPr>
          <w:rFonts w:hint="eastAsia"/>
        </w:rPr>
        <w:t>依据二进制文件格式重新建立页表映射</w:t>
      </w:r>
    </w:p>
    <w:p w14:paraId="007F47BE" w14:textId="3890B813" w:rsidR="008A776B" w:rsidRPr="008A776B" w:rsidRDefault="008A776B" w:rsidP="00643E4D">
      <w:pPr>
        <w:pStyle w:val="a5"/>
        <w:ind w:left="927" w:firstLineChars="0" w:firstLine="0"/>
      </w:pPr>
      <w:r>
        <w:rPr>
          <w:noProof/>
        </w:rPr>
        <w:drawing>
          <wp:inline distT="0" distB="0" distL="0" distR="0" wp14:anchorId="22F289EB" wp14:editId="67403324">
            <wp:extent cx="4461164" cy="2436292"/>
            <wp:effectExtent l="0" t="0" r="0" b="2540"/>
            <wp:docPr id="77" name="图片 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9"/>
                    <a:stretch>
                      <a:fillRect/>
                    </a:stretch>
                  </pic:blipFill>
                  <pic:spPr>
                    <a:xfrm>
                      <a:off x="0" y="0"/>
                      <a:ext cx="4467204" cy="24395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2B205AB" w14:textId="514AEC0F" w:rsidR="00643E4D" w:rsidRDefault="008A776B" w:rsidP="008A776B">
      <w:pPr>
        <w:pStyle w:val="a5"/>
        <w:numPr>
          <w:ilvl w:val="1"/>
          <w:numId w:val="9"/>
        </w:numPr>
        <w:ind w:firstLineChars="0"/>
      </w:pPr>
      <w:r>
        <w:rPr>
          <w:rFonts w:hint="eastAsia"/>
        </w:rPr>
        <w:t>进程需要内存时发生什么？</w:t>
      </w:r>
    </w:p>
    <w:p w14:paraId="424EE6D2" w14:textId="28ED9EFB" w:rsidR="008A776B" w:rsidRDefault="008A776B" w:rsidP="008A776B">
      <w:pPr>
        <w:pStyle w:val="a5"/>
        <w:ind w:left="1068" w:firstLineChars="0" w:firstLine="0"/>
      </w:pPr>
      <w:r>
        <w:rPr>
          <w:rFonts w:hint="eastAsia"/>
        </w:rPr>
        <w:t>发生缺页</w:t>
      </w:r>
    </w:p>
    <w:p w14:paraId="3EF8D023" w14:textId="627D56D8" w:rsidR="008A776B" w:rsidRDefault="008A776B" w:rsidP="008A776B">
      <w:pPr>
        <w:pStyle w:val="a5"/>
        <w:ind w:left="1068" w:firstLineChars="0" w:firstLine="0"/>
      </w:pPr>
      <w:r>
        <w:rPr>
          <w:rFonts w:hint="eastAsia"/>
        </w:rPr>
        <w:t>查找系统的</w:t>
      </w:r>
      <w:proofErr w:type="spellStart"/>
      <w:r>
        <w:rPr>
          <w:rFonts w:hint="eastAsia"/>
        </w:rPr>
        <w:t>f</w:t>
      </w:r>
      <w:r>
        <w:t>ree_list</w:t>
      </w:r>
      <w:proofErr w:type="spellEnd"/>
      <w:r>
        <w:rPr>
          <w:rFonts w:hint="eastAsia"/>
        </w:rPr>
        <w:t>，试图找到空闲页框</w:t>
      </w:r>
    </w:p>
    <w:p w14:paraId="7D799879" w14:textId="70B6ED65" w:rsidR="008A776B" w:rsidRDefault="008A776B" w:rsidP="008A776B">
      <w:pPr>
        <w:pStyle w:val="a5"/>
        <w:ind w:left="1068" w:firstLineChars="0" w:firstLine="0"/>
      </w:pPr>
      <w:r>
        <w:rPr>
          <w:rFonts w:hint="eastAsia"/>
        </w:rPr>
        <w:lastRenderedPageBreak/>
        <w:t>没有找到——</w:t>
      </w:r>
      <w:r>
        <w:t>&gt;</w:t>
      </w:r>
      <w:r>
        <w:rPr>
          <w:rFonts w:hint="eastAsia"/>
        </w:rPr>
        <w:t>按照策略，替换某些进程，释放其内存，空闲内存交给全局页表</w:t>
      </w:r>
    </w:p>
    <w:p w14:paraId="34BE256B" w14:textId="778E5011" w:rsidR="008A776B" w:rsidRDefault="008A776B" w:rsidP="008A776B">
      <w:pPr>
        <w:pStyle w:val="a5"/>
        <w:ind w:left="1068" w:firstLineChars="0" w:firstLine="0"/>
      </w:pPr>
      <w:r>
        <w:rPr>
          <w:rFonts w:hint="eastAsia"/>
        </w:rPr>
        <w:t>还没有找到——&gt;按照策略，杀死某些进程，进程销毁，收回其所有资源</w:t>
      </w:r>
    </w:p>
    <w:p w14:paraId="29A2A346" w14:textId="276C1A71" w:rsidR="008A776B" w:rsidRDefault="008A776B" w:rsidP="008A776B">
      <w:pPr>
        <w:pStyle w:val="a5"/>
        <w:ind w:left="1068" w:firstLineChars="0" w:firstLine="0"/>
      </w:pPr>
      <w:r>
        <w:rPr>
          <w:rFonts w:hint="eastAsia"/>
        </w:rPr>
        <w:t>仍没有找到——&gt;系统</w:t>
      </w:r>
      <w:proofErr w:type="gramStart"/>
      <w:r>
        <w:rPr>
          <w:rFonts w:hint="eastAsia"/>
        </w:rPr>
        <w:t>宕</w:t>
      </w:r>
      <w:proofErr w:type="gramEnd"/>
      <w:r>
        <w:rPr>
          <w:rFonts w:hint="eastAsia"/>
        </w:rPr>
        <w:t>机</w:t>
      </w:r>
    </w:p>
    <w:p w14:paraId="793F2216" w14:textId="060B9950" w:rsidR="008A776B" w:rsidRDefault="008A776B" w:rsidP="008A776B">
      <w:pPr>
        <w:pStyle w:val="a5"/>
        <w:ind w:left="1068" w:firstLineChars="0" w:firstLine="0"/>
      </w:pPr>
    </w:p>
    <w:p w14:paraId="06053429" w14:textId="37FD3024" w:rsidR="008A776B" w:rsidRDefault="008A776B" w:rsidP="008A776B">
      <w:pPr>
        <w:pStyle w:val="a5"/>
        <w:ind w:left="1068" w:firstLineChars="0" w:firstLine="0"/>
      </w:pPr>
      <w:r>
        <w:rPr>
          <w:rFonts w:hint="eastAsia"/>
        </w:rPr>
        <w:t>收回进程占据的资源？</w:t>
      </w:r>
    </w:p>
    <w:p w14:paraId="072CADA6" w14:textId="5BA80C1A" w:rsidR="008A776B" w:rsidRDefault="008A776B" w:rsidP="008A776B">
      <w:pPr>
        <w:pStyle w:val="a5"/>
        <w:ind w:left="1068" w:firstLineChars="0" w:firstLine="0"/>
      </w:pPr>
      <w:r>
        <w:rPr>
          <w:rFonts w:hint="eastAsia"/>
        </w:rPr>
        <w:t>系统主动回收：f</w:t>
      </w:r>
      <w:r>
        <w:t>ree</w:t>
      </w:r>
      <w:r>
        <w:rPr>
          <w:rFonts w:hint="eastAsia"/>
        </w:rPr>
        <w:t>、</w:t>
      </w:r>
      <w:proofErr w:type="spellStart"/>
      <w:r>
        <w:rPr>
          <w:rFonts w:hint="eastAsia"/>
        </w:rPr>
        <w:t>f</w:t>
      </w:r>
      <w:r>
        <w:t>close</w:t>
      </w:r>
      <w:proofErr w:type="spellEnd"/>
    </w:p>
    <w:p w14:paraId="58E52B78" w14:textId="74920747" w:rsidR="008A776B" w:rsidRDefault="008A776B" w:rsidP="008A776B">
      <w:pPr>
        <w:pStyle w:val="a5"/>
        <w:ind w:left="1068" w:firstLineChars="0" w:firstLine="0"/>
      </w:pPr>
      <w:r w:rsidRPr="008A776B">
        <w:rPr>
          <w:rFonts w:hint="eastAsia"/>
        </w:rPr>
        <w:t>系统中的服务线程定期回收物理内存，填充</w:t>
      </w:r>
      <w:proofErr w:type="spellStart"/>
      <w:r w:rsidRPr="008A776B">
        <w:t>free_list</w:t>
      </w:r>
      <w:proofErr w:type="spellEnd"/>
    </w:p>
    <w:p w14:paraId="212E3405" w14:textId="7D699138" w:rsidR="008A776B" w:rsidRPr="001A08F4" w:rsidRDefault="008A776B" w:rsidP="008A776B">
      <w:pPr>
        <w:pStyle w:val="a5"/>
        <w:ind w:left="1068" w:firstLineChars="0" w:firstLine="0"/>
      </w:pPr>
      <w:r w:rsidRPr="008A776B">
        <w:rPr>
          <w:rFonts w:hint="eastAsia"/>
        </w:rPr>
        <w:t>进程退出时回收</w:t>
      </w:r>
      <w:r>
        <w:rPr>
          <w:rFonts w:hint="eastAsia"/>
        </w:rPr>
        <w:t>：</w:t>
      </w:r>
      <w:r w:rsidR="001A08F4" w:rsidRPr="001A08F4">
        <w:rPr>
          <w:rFonts w:hint="eastAsia"/>
        </w:rPr>
        <w:t>父进程收到子进程的退出信号，并回收资源</w:t>
      </w:r>
      <w:r w:rsidR="001A08F4">
        <w:rPr>
          <w:rFonts w:hint="eastAsia"/>
        </w:rPr>
        <w:t xml:space="preserve"> wait</w:t>
      </w:r>
      <w:r w:rsidR="001A08F4">
        <w:t>()</w:t>
      </w:r>
    </w:p>
    <w:p w14:paraId="478B97CA" w14:textId="0BD98E66" w:rsidR="008A776B" w:rsidRDefault="001A08F4" w:rsidP="008A776B">
      <w:pPr>
        <w:pStyle w:val="a5"/>
        <w:numPr>
          <w:ilvl w:val="1"/>
          <w:numId w:val="9"/>
        </w:numPr>
        <w:ind w:firstLineChars="0"/>
      </w:pPr>
      <w:r>
        <w:rPr>
          <w:rFonts w:hint="eastAsia"/>
        </w:rPr>
        <w:t>进程调度时发生了什么？</w:t>
      </w:r>
    </w:p>
    <w:p w14:paraId="34389408" w14:textId="1A37A290" w:rsidR="001A08F4" w:rsidRDefault="001A08F4" w:rsidP="001A08F4">
      <w:pPr>
        <w:pStyle w:val="a5"/>
        <w:ind w:left="1068" w:firstLineChars="0" w:firstLine="0"/>
      </w:pPr>
      <w:r>
        <w:rPr>
          <w:noProof/>
        </w:rPr>
        <w:drawing>
          <wp:inline distT="0" distB="0" distL="0" distR="0" wp14:anchorId="63642E86" wp14:editId="06F85AC3">
            <wp:extent cx="3484418" cy="1297532"/>
            <wp:effectExtent l="0" t="0" r="1905" b="0"/>
            <wp:docPr id="78" name="图片 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0"/>
                    <a:stretch>
                      <a:fillRect/>
                    </a:stretch>
                  </pic:blipFill>
                  <pic:spPr>
                    <a:xfrm>
                      <a:off x="0" y="0"/>
                      <a:ext cx="3496392" cy="13019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B8DD962" w14:textId="67503CF8" w:rsidR="001A08F4" w:rsidRDefault="005055BF" w:rsidP="008A776B">
      <w:pPr>
        <w:pStyle w:val="a5"/>
        <w:numPr>
          <w:ilvl w:val="1"/>
          <w:numId w:val="9"/>
        </w:numPr>
        <w:ind w:firstLineChars="0"/>
      </w:pPr>
      <w:r>
        <w:rPr>
          <w:rFonts w:hint="eastAsia"/>
        </w:rPr>
        <w:t>一个完整的页面访问过程可能发生了什么？</w:t>
      </w:r>
    </w:p>
    <w:p w14:paraId="5422BD01" w14:textId="77777777" w:rsidR="005055BF" w:rsidRPr="005055BF" w:rsidRDefault="005055BF" w:rsidP="005055BF">
      <w:pPr>
        <w:pStyle w:val="a5"/>
        <w:numPr>
          <w:ilvl w:val="0"/>
          <w:numId w:val="9"/>
        </w:numPr>
        <w:ind w:firstLine="420"/>
      </w:pPr>
      <w:r w:rsidRPr="005055BF">
        <w:rPr>
          <w:rFonts w:hint="eastAsia"/>
        </w:rPr>
        <w:t>访问某个虚拟地址，发现</w:t>
      </w:r>
      <w:r w:rsidRPr="005055BF">
        <w:rPr>
          <w:rFonts w:hint="eastAsia"/>
          <w:b/>
          <w:bCs/>
        </w:rPr>
        <w:t>cache</w:t>
      </w:r>
      <w:r w:rsidRPr="005055BF">
        <w:rPr>
          <w:rFonts w:hint="eastAsia"/>
        </w:rPr>
        <w:t>未命中</w:t>
      </w:r>
    </w:p>
    <w:p w14:paraId="53B9B14B" w14:textId="77777777" w:rsidR="005055BF" w:rsidRPr="005055BF" w:rsidRDefault="005055BF" w:rsidP="005055BF">
      <w:pPr>
        <w:pStyle w:val="a5"/>
        <w:numPr>
          <w:ilvl w:val="0"/>
          <w:numId w:val="9"/>
        </w:numPr>
        <w:ind w:firstLine="420"/>
      </w:pPr>
      <w:r w:rsidRPr="005055BF">
        <w:rPr>
          <w:rFonts w:hint="eastAsia"/>
        </w:rPr>
        <w:t>试图从</w:t>
      </w:r>
      <w:r w:rsidRPr="005055BF">
        <w:rPr>
          <w:rFonts w:hint="eastAsia"/>
          <w:b/>
          <w:bCs/>
        </w:rPr>
        <w:t>TLB</w:t>
      </w:r>
      <w:r w:rsidRPr="005055BF">
        <w:rPr>
          <w:rFonts w:hint="eastAsia"/>
        </w:rPr>
        <w:t>中查找，发现没有找到</w:t>
      </w:r>
    </w:p>
    <w:p w14:paraId="15D37399" w14:textId="77777777" w:rsidR="005055BF" w:rsidRPr="005055BF" w:rsidRDefault="005055BF" w:rsidP="005055BF">
      <w:pPr>
        <w:pStyle w:val="a5"/>
        <w:numPr>
          <w:ilvl w:val="0"/>
          <w:numId w:val="9"/>
        </w:numPr>
        <w:ind w:firstLine="420"/>
      </w:pPr>
      <w:r w:rsidRPr="005055BF">
        <w:rPr>
          <w:rFonts w:hint="eastAsia"/>
        </w:rPr>
        <w:t>试图从</w:t>
      </w:r>
      <w:r w:rsidRPr="005055BF">
        <w:rPr>
          <w:rFonts w:hint="eastAsia"/>
          <w:b/>
          <w:bCs/>
        </w:rPr>
        <w:t>页表</w:t>
      </w:r>
      <w:r w:rsidRPr="005055BF">
        <w:rPr>
          <w:rFonts w:hint="eastAsia"/>
        </w:rPr>
        <w:t>中查找并读取，发现该页面的页表不存在</w:t>
      </w:r>
    </w:p>
    <w:p w14:paraId="6C0676E4" w14:textId="77777777" w:rsidR="005055BF" w:rsidRPr="005055BF" w:rsidRDefault="005055BF" w:rsidP="005055BF">
      <w:pPr>
        <w:pStyle w:val="a5"/>
        <w:numPr>
          <w:ilvl w:val="0"/>
          <w:numId w:val="9"/>
        </w:numPr>
        <w:ind w:firstLine="420"/>
      </w:pPr>
      <w:r w:rsidRPr="005055BF">
        <w:rPr>
          <w:rFonts w:hint="eastAsia"/>
        </w:rPr>
        <w:t>从OS中申请一个新的</w:t>
      </w:r>
      <w:r w:rsidRPr="005055BF">
        <w:rPr>
          <w:rFonts w:hint="eastAsia"/>
          <w:b/>
          <w:bCs/>
        </w:rPr>
        <w:t>空白页框</w:t>
      </w:r>
      <w:r w:rsidRPr="005055BF">
        <w:rPr>
          <w:rFonts w:hint="eastAsia"/>
        </w:rPr>
        <w:t>，并建立映射</w:t>
      </w:r>
    </w:p>
    <w:p w14:paraId="4F0BFF84" w14:textId="77777777" w:rsidR="005055BF" w:rsidRPr="005055BF" w:rsidRDefault="005055BF" w:rsidP="005055BF">
      <w:pPr>
        <w:pStyle w:val="a5"/>
        <w:numPr>
          <w:ilvl w:val="0"/>
          <w:numId w:val="9"/>
        </w:numPr>
        <w:ind w:firstLine="420"/>
      </w:pPr>
      <w:r w:rsidRPr="005055BF">
        <w:rPr>
          <w:rFonts w:hint="eastAsia"/>
        </w:rPr>
        <w:t>依照地址映射信息，</w:t>
      </w:r>
      <w:proofErr w:type="gramStart"/>
      <w:r w:rsidRPr="005055BF">
        <w:rPr>
          <w:rFonts w:hint="eastAsia"/>
        </w:rPr>
        <w:t>从辅存</w:t>
      </w:r>
      <w:proofErr w:type="gramEnd"/>
      <w:r w:rsidRPr="005055BF">
        <w:rPr>
          <w:rFonts w:hint="eastAsia"/>
        </w:rPr>
        <w:t>中调取内容</w:t>
      </w:r>
    </w:p>
    <w:p w14:paraId="0C3FE238" w14:textId="79E02FD8" w:rsidR="005055BF" w:rsidRPr="005055BF" w:rsidRDefault="005055BF" w:rsidP="005055BF">
      <w:pPr>
        <w:pStyle w:val="a5"/>
        <w:ind w:left="1068" w:firstLineChars="0" w:firstLine="0"/>
      </w:pPr>
    </w:p>
    <w:p w14:paraId="78E7951C" w14:textId="77777777" w:rsidR="005055BF" w:rsidRDefault="005055BF" w:rsidP="008A776B">
      <w:pPr>
        <w:pStyle w:val="a5"/>
        <w:numPr>
          <w:ilvl w:val="1"/>
          <w:numId w:val="9"/>
        </w:numPr>
        <w:ind w:firstLineChars="0"/>
      </w:pPr>
    </w:p>
    <w:p w14:paraId="660C3919" w14:textId="725F6C89" w:rsidR="005055BF" w:rsidRDefault="005055BF" w:rsidP="005055BF">
      <w:pPr>
        <w:pStyle w:val="a5"/>
        <w:ind w:left="644" w:firstLineChars="0" w:firstLine="0"/>
      </w:pPr>
    </w:p>
    <w:p w14:paraId="421E43F2" w14:textId="5CB1134B" w:rsidR="00643E4D" w:rsidRDefault="005055BF" w:rsidP="005055BF">
      <w:pPr>
        <w:widowControl/>
        <w:jc w:val="left"/>
      </w:pPr>
      <w:r>
        <w:br w:type="page"/>
      </w:r>
    </w:p>
    <w:p w14:paraId="61AE43E7" w14:textId="2AAA44D4" w:rsidR="00EC269D" w:rsidRDefault="00833408" w:rsidP="008A776B">
      <w:pPr>
        <w:pStyle w:val="a5"/>
        <w:numPr>
          <w:ilvl w:val="5"/>
          <w:numId w:val="15"/>
        </w:numPr>
        <w:ind w:firstLineChars="0"/>
      </w:pPr>
      <w:r>
        <w:rPr>
          <w:rFonts w:hint="eastAsia"/>
        </w:rPr>
        <w:lastRenderedPageBreak/>
        <w:t>文件系统</w:t>
      </w:r>
    </w:p>
    <w:p w14:paraId="2D8270ED" w14:textId="47D18058" w:rsidR="004B7504" w:rsidRDefault="004B7504" w:rsidP="004B7504">
      <w:pPr>
        <w:pStyle w:val="a5"/>
        <w:ind w:left="644" w:firstLineChars="0" w:firstLine="0"/>
      </w:pPr>
      <w:r>
        <w:rPr>
          <w:noProof/>
        </w:rPr>
        <w:drawing>
          <wp:inline distT="0" distB="0" distL="0" distR="0" wp14:anchorId="14C93581" wp14:editId="06164F43">
            <wp:extent cx="4238625" cy="2152650"/>
            <wp:effectExtent l="0" t="0" r="9525" b="0"/>
            <wp:docPr id="47" name="图片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1"/>
                    <a:stretch>
                      <a:fillRect/>
                    </a:stretch>
                  </pic:blipFill>
                  <pic:spPr>
                    <a:xfrm>
                      <a:off x="0" y="0"/>
                      <a:ext cx="4238625" cy="2152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7A5CE5DC" wp14:editId="58EB2BBF">
            <wp:extent cx="4371975" cy="2381250"/>
            <wp:effectExtent l="0" t="0" r="9525" b="0"/>
            <wp:docPr id="48" name="图片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2"/>
                    <a:stretch>
                      <a:fillRect/>
                    </a:stretch>
                  </pic:blipFill>
                  <pic:spPr>
                    <a:xfrm>
                      <a:off x="0" y="0"/>
                      <a:ext cx="4371975" cy="2381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1E08FD">
        <w:rPr>
          <w:noProof/>
        </w:rPr>
        <w:drawing>
          <wp:inline distT="0" distB="0" distL="0" distR="0" wp14:anchorId="5903DC30" wp14:editId="0422FC13">
            <wp:extent cx="4238625" cy="2543175"/>
            <wp:effectExtent l="0" t="0" r="9525" b="9525"/>
            <wp:docPr id="49" name="图片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3"/>
                    <a:stretch>
                      <a:fillRect/>
                    </a:stretch>
                  </pic:blipFill>
                  <pic:spPr>
                    <a:xfrm>
                      <a:off x="0" y="0"/>
                      <a:ext cx="4238625" cy="2543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1E08FD">
        <w:rPr>
          <w:noProof/>
        </w:rPr>
        <w:lastRenderedPageBreak/>
        <w:drawing>
          <wp:inline distT="0" distB="0" distL="0" distR="0" wp14:anchorId="0D2176EC" wp14:editId="57DBF92D">
            <wp:extent cx="4762500" cy="2190750"/>
            <wp:effectExtent l="0" t="0" r="0" b="0"/>
            <wp:docPr id="50" name="图片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4"/>
                    <a:stretch>
                      <a:fillRect/>
                    </a:stretch>
                  </pic:blipFill>
                  <pic:spPr>
                    <a:xfrm>
                      <a:off x="0" y="0"/>
                      <a:ext cx="4762500" cy="2190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8C87707" w14:textId="77777777" w:rsidR="00697D18" w:rsidRDefault="00697D18" w:rsidP="00697D18">
      <w:pPr>
        <w:pStyle w:val="a5"/>
        <w:ind w:left="644"/>
      </w:pPr>
      <w:r>
        <w:rPr>
          <w:rFonts w:hint="eastAsia"/>
        </w:rPr>
        <w:t>续分配：</w:t>
      </w:r>
    </w:p>
    <w:p w14:paraId="7D8B06B4" w14:textId="77777777" w:rsidR="00697D18" w:rsidRDefault="00697D18" w:rsidP="00697D18">
      <w:pPr>
        <w:pStyle w:val="a5"/>
        <w:ind w:left="644"/>
      </w:pPr>
      <w:r>
        <w:rPr>
          <w:rFonts w:hint="eastAsia"/>
        </w:rPr>
        <w:t>优点——可以随机访问（磁盘），访问速度快</w:t>
      </w:r>
    </w:p>
    <w:p w14:paraId="598D2C50" w14:textId="77777777" w:rsidR="00697D18" w:rsidRDefault="00697D18" w:rsidP="00697D18">
      <w:pPr>
        <w:pStyle w:val="a5"/>
        <w:ind w:left="644"/>
      </w:pPr>
      <w:r>
        <w:rPr>
          <w:rFonts w:hint="eastAsia"/>
        </w:rPr>
        <w:t>缺点——需要连续的存储空间，容易产生碎片，降低磁盘空间利用率，不利于文件的扩充</w:t>
      </w:r>
    </w:p>
    <w:p w14:paraId="17E9DBE5" w14:textId="77777777" w:rsidR="00697D18" w:rsidRDefault="00697D18" w:rsidP="00697D18">
      <w:pPr>
        <w:pStyle w:val="a5"/>
        <w:ind w:left="644"/>
      </w:pPr>
    </w:p>
    <w:p w14:paraId="01A5AA13" w14:textId="77777777" w:rsidR="00697D18" w:rsidRPr="00222AB4" w:rsidRDefault="00697D18" w:rsidP="00697D18">
      <w:pPr>
        <w:pStyle w:val="a5"/>
        <w:ind w:left="644"/>
        <w:rPr>
          <w:b/>
          <w:bCs/>
        </w:rPr>
      </w:pPr>
      <w:r w:rsidRPr="00222AB4">
        <w:rPr>
          <w:rFonts w:hint="eastAsia"/>
          <w:b/>
          <w:bCs/>
        </w:rPr>
        <w:t>链接分配：</w:t>
      </w:r>
    </w:p>
    <w:p w14:paraId="4B7A5220" w14:textId="77777777" w:rsidR="00697D18" w:rsidRDefault="00697D18" w:rsidP="00697D18">
      <w:pPr>
        <w:pStyle w:val="a5"/>
        <w:ind w:left="644"/>
      </w:pPr>
      <w:r>
        <w:rPr>
          <w:rFonts w:hint="eastAsia"/>
        </w:rPr>
        <w:t>优点——不要求连续的存储空间，能有效的利用磁盘，易于扩充。</w:t>
      </w:r>
    </w:p>
    <w:p w14:paraId="2EAD6A72" w14:textId="77777777" w:rsidR="00697D18" w:rsidRDefault="00697D18" w:rsidP="00697D18">
      <w:pPr>
        <w:pStyle w:val="a5"/>
        <w:ind w:left="644"/>
      </w:pPr>
      <w:r>
        <w:rPr>
          <w:rFonts w:hint="eastAsia"/>
        </w:rPr>
        <w:t>缺点——只能顺序访问，不能随机访问。另外，链接指针占了一部分空间，降低了存储效率</w:t>
      </w:r>
    </w:p>
    <w:p w14:paraId="4DD96E08" w14:textId="77777777" w:rsidR="00697D18" w:rsidRDefault="00697D18" w:rsidP="00697D18">
      <w:pPr>
        <w:pStyle w:val="a5"/>
        <w:ind w:left="644"/>
      </w:pPr>
    </w:p>
    <w:p w14:paraId="295F01D9" w14:textId="77777777" w:rsidR="00697D18" w:rsidRPr="00222AB4" w:rsidRDefault="00697D18" w:rsidP="00697D18">
      <w:pPr>
        <w:pStyle w:val="a5"/>
        <w:ind w:left="644"/>
        <w:rPr>
          <w:b/>
          <w:bCs/>
        </w:rPr>
      </w:pPr>
      <w:r w:rsidRPr="00222AB4">
        <w:rPr>
          <w:rFonts w:hint="eastAsia"/>
          <w:b/>
          <w:bCs/>
        </w:rPr>
        <w:t>索引分配：</w:t>
      </w:r>
    </w:p>
    <w:p w14:paraId="3CD6AC9C" w14:textId="77777777" w:rsidR="00697D18" w:rsidRDefault="00697D18" w:rsidP="00697D18">
      <w:pPr>
        <w:pStyle w:val="a5"/>
        <w:ind w:left="644"/>
      </w:pPr>
      <w:r>
        <w:rPr>
          <w:rFonts w:hint="eastAsia"/>
        </w:rPr>
        <w:t>优点：既支持顺序访问，又支持随机访问，查找效率高，便于文件删除。</w:t>
      </w:r>
    </w:p>
    <w:p w14:paraId="12A8C127" w14:textId="77777777" w:rsidR="00697D18" w:rsidRDefault="00697D18" w:rsidP="00697D18">
      <w:pPr>
        <w:pStyle w:val="a5"/>
        <w:ind w:left="644"/>
      </w:pPr>
      <w:r>
        <w:rPr>
          <w:rFonts w:hint="eastAsia"/>
        </w:rPr>
        <w:t>缺点：索引表会占据一部分空间。</w:t>
      </w:r>
    </w:p>
    <w:p w14:paraId="0FD391DE" w14:textId="7B79FFC8" w:rsidR="005055BF" w:rsidRDefault="00FD30A2" w:rsidP="004B7504">
      <w:pPr>
        <w:pStyle w:val="a5"/>
        <w:ind w:left="644" w:firstLineChars="0" w:firstLine="0"/>
      </w:pPr>
      <w:r w:rsidRPr="00FD30A2">
        <w:rPr>
          <w:rFonts w:hint="eastAsia"/>
        </w:rPr>
        <w:t>文件是</w:t>
      </w:r>
      <w:r w:rsidRPr="00ED2DCC">
        <w:rPr>
          <w:rFonts w:hint="eastAsia"/>
          <w:b/>
          <w:bCs/>
        </w:rPr>
        <w:t>一段数据</w:t>
      </w:r>
      <w:r w:rsidRPr="00FD30A2">
        <w:rPr>
          <w:rFonts w:hint="eastAsia"/>
        </w:rPr>
        <w:t>，是一个数组被固化到了介质上</w:t>
      </w:r>
    </w:p>
    <w:p w14:paraId="12568C94" w14:textId="4FDCBF2C" w:rsidR="00FD30A2" w:rsidRDefault="00FD30A2" w:rsidP="004B7504">
      <w:pPr>
        <w:pStyle w:val="a5"/>
        <w:ind w:left="644" w:firstLineChars="0" w:firstLine="0"/>
      </w:pPr>
      <w:r w:rsidRPr="00FD30A2">
        <w:rPr>
          <w:rFonts w:hint="eastAsia"/>
        </w:rPr>
        <w:t>文件早期的存在形式，是</w:t>
      </w:r>
      <w:r w:rsidRPr="00ED2DCC">
        <w:rPr>
          <w:rFonts w:hint="eastAsia"/>
          <w:b/>
          <w:bCs/>
        </w:rPr>
        <w:t>磁带上</w:t>
      </w:r>
      <w:r w:rsidRPr="00FD30A2">
        <w:rPr>
          <w:rFonts w:hint="eastAsia"/>
        </w:rPr>
        <w:t>的一段</w:t>
      </w:r>
    </w:p>
    <w:p w14:paraId="629EDCFD" w14:textId="2204F48A" w:rsidR="00FD30A2" w:rsidRDefault="00FD30A2" w:rsidP="004B7504">
      <w:pPr>
        <w:pStyle w:val="a5"/>
        <w:ind w:left="644" w:firstLineChars="0" w:firstLine="0"/>
      </w:pPr>
      <w:r w:rsidRPr="00FD30A2">
        <w:rPr>
          <w:rFonts w:hint="eastAsia"/>
        </w:rPr>
        <w:t>文件指针，抽象的是磁头与文件开头的相对距离</w:t>
      </w:r>
    </w:p>
    <w:p w14:paraId="33262441" w14:textId="3ECD5A94" w:rsidR="00ED2DCC" w:rsidRDefault="00ED2DCC" w:rsidP="004B7504">
      <w:pPr>
        <w:pStyle w:val="a5"/>
        <w:ind w:left="644" w:firstLineChars="0" w:firstLine="0"/>
      </w:pPr>
    </w:p>
    <w:p w14:paraId="6718BD0D" w14:textId="0CBF459B" w:rsidR="00ED2DCC" w:rsidRPr="00ED2DCC" w:rsidRDefault="00ED2DCC" w:rsidP="004B7504">
      <w:pPr>
        <w:pStyle w:val="a5"/>
        <w:ind w:left="644" w:firstLineChars="0" w:firstLine="0"/>
      </w:pPr>
      <w:r w:rsidRPr="00ED2DCC">
        <w:rPr>
          <w:rFonts w:hint="eastAsia"/>
          <w:b/>
          <w:bCs/>
        </w:rPr>
        <w:t>文件系统的作用</w:t>
      </w:r>
      <w:r w:rsidRPr="00ED2DCC">
        <w:rPr>
          <w:rFonts w:hint="eastAsia"/>
        </w:rPr>
        <w:t>，是把用户的</w:t>
      </w:r>
      <w:r w:rsidRPr="00ED2DCC">
        <w:rPr>
          <w:rFonts w:hint="eastAsia"/>
          <w:b/>
          <w:bCs/>
        </w:rPr>
        <w:t>文件</w:t>
      </w:r>
      <w:r w:rsidRPr="00ED2DCC">
        <w:rPr>
          <w:rFonts w:hint="eastAsia"/>
        </w:rPr>
        <w:t>（一段长度可以变化的连续数据）</w:t>
      </w:r>
      <w:r w:rsidRPr="00ED2DCC">
        <w:rPr>
          <w:rFonts w:hint="eastAsia"/>
          <w:b/>
          <w:bCs/>
        </w:rPr>
        <w:t>放到磁盘</w:t>
      </w:r>
      <w:r w:rsidRPr="00ED2DCC">
        <w:rPr>
          <w:rFonts w:hint="eastAsia"/>
        </w:rPr>
        <w:t>（碰头、磁道、柱面等为单位管理的慢速旋转设备）上，并需要综合考虑空间利用率、读写性能、用户之间的隔离等问题</w:t>
      </w:r>
    </w:p>
    <w:p w14:paraId="7AB64DA3" w14:textId="77777777" w:rsidR="00ED2DCC" w:rsidRPr="00FD30A2" w:rsidRDefault="00ED2DCC" w:rsidP="004B7504">
      <w:pPr>
        <w:pStyle w:val="a5"/>
        <w:ind w:left="644" w:firstLineChars="0" w:firstLine="0"/>
      </w:pPr>
    </w:p>
    <w:p w14:paraId="685AC349" w14:textId="103E09DA" w:rsidR="00833408" w:rsidRDefault="00833408" w:rsidP="005055BF">
      <w:pPr>
        <w:pStyle w:val="a5"/>
        <w:numPr>
          <w:ilvl w:val="2"/>
          <w:numId w:val="10"/>
        </w:numPr>
        <w:ind w:firstLineChars="0"/>
      </w:pPr>
      <w:r>
        <w:rPr>
          <w:rFonts w:hint="eastAsia"/>
        </w:rPr>
        <w:t>在磁盘上如何存储</w:t>
      </w:r>
    </w:p>
    <w:p w14:paraId="6024AD63" w14:textId="7048848F" w:rsidR="007A0367" w:rsidRPr="007A0367" w:rsidRDefault="007A0367" w:rsidP="00ED2DCC">
      <w:pPr>
        <w:pStyle w:val="a5"/>
        <w:ind w:left="501" w:firstLineChars="0" w:firstLine="0"/>
        <w:rPr>
          <w:b/>
          <w:bCs/>
        </w:rPr>
      </w:pPr>
      <w:r w:rsidRPr="007A0367">
        <w:rPr>
          <w:rFonts w:hint="eastAsia"/>
          <w:b/>
          <w:bCs/>
        </w:rPr>
        <w:t>文件是扇区组织成的链表，或者是树</w:t>
      </w:r>
    </w:p>
    <w:p w14:paraId="049BD50D" w14:textId="1DDDC6E9" w:rsidR="00ED2DCC" w:rsidRPr="00EB2056" w:rsidRDefault="00ED2DCC" w:rsidP="00ED2DCC">
      <w:pPr>
        <w:pStyle w:val="a5"/>
        <w:ind w:left="501" w:firstLineChars="0" w:firstLine="0"/>
        <w:rPr>
          <w:b/>
          <w:bCs/>
        </w:rPr>
      </w:pPr>
      <w:r w:rsidRPr="00EB2056">
        <w:rPr>
          <w:rFonts w:hint="eastAsia"/>
          <w:b/>
          <w:bCs/>
        </w:rPr>
        <w:t>链式分配：</w:t>
      </w:r>
    </w:p>
    <w:p w14:paraId="66B88DA7" w14:textId="69092372" w:rsidR="00ED2DCC" w:rsidRDefault="00ED2DCC" w:rsidP="00ED2DCC">
      <w:pPr>
        <w:pStyle w:val="a5"/>
        <w:ind w:left="501" w:firstLineChars="0" w:firstLine="0"/>
      </w:pPr>
      <w:r w:rsidRPr="00ED2DCC">
        <w:rPr>
          <w:rFonts w:hint="eastAsia"/>
        </w:rPr>
        <w:t>文件以</w:t>
      </w:r>
      <w:r w:rsidRPr="00EB2056">
        <w:rPr>
          <w:rFonts w:hint="eastAsia"/>
          <w:b/>
          <w:bCs/>
        </w:rPr>
        <w:t>数据块链</w:t>
      </w:r>
      <w:proofErr w:type="gramStart"/>
      <w:r w:rsidRPr="00EB2056">
        <w:rPr>
          <w:rFonts w:hint="eastAsia"/>
          <w:b/>
          <w:bCs/>
        </w:rPr>
        <w:t>表方式</w:t>
      </w:r>
      <w:proofErr w:type="gramEnd"/>
      <w:r w:rsidRPr="00EB2056">
        <w:rPr>
          <w:rFonts w:hint="eastAsia"/>
          <w:b/>
          <w:bCs/>
        </w:rPr>
        <w:t>存储</w:t>
      </w:r>
      <w:r>
        <w:rPr>
          <w:rFonts w:hint="eastAsia"/>
        </w:rPr>
        <w:t>，</w:t>
      </w:r>
      <w:r w:rsidRPr="00ED2DCC">
        <w:rPr>
          <w:rFonts w:hint="eastAsia"/>
        </w:rPr>
        <w:t>文件头包含了到第一块和最后一块的</w:t>
      </w:r>
      <w:r w:rsidRPr="00EB2056">
        <w:rPr>
          <w:rFonts w:hint="eastAsia"/>
          <w:b/>
          <w:bCs/>
        </w:rPr>
        <w:t>指针</w:t>
      </w:r>
    </w:p>
    <w:p w14:paraId="1EA1C427" w14:textId="42AEC142" w:rsidR="00ED2DCC" w:rsidRDefault="00ED2DCC" w:rsidP="00ED2DCC">
      <w:pPr>
        <w:pStyle w:val="a5"/>
        <w:ind w:left="501" w:firstLineChars="0" w:firstLine="0"/>
      </w:pPr>
      <w:r w:rsidRPr="00ED2DCC">
        <w:rPr>
          <w:rFonts w:hint="eastAsia"/>
        </w:rPr>
        <w:t>在文件分配表中每个文件只有一个入口</w:t>
      </w:r>
    </w:p>
    <w:p w14:paraId="6E9626FC" w14:textId="6A95C737" w:rsidR="00ED2DCC" w:rsidRDefault="00ED2DCC" w:rsidP="00ED2DCC">
      <w:pPr>
        <w:pStyle w:val="a5"/>
        <w:ind w:left="501" w:firstLineChars="0" w:firstLine="0"/>
      </w:pPr>
      <w:r>
        <w:rPr>
          <w:noProof/>
        </w:rPr>
        <w:drawing>
          <wp:inline distT="0" distB="0" distL="0" distR="0" wp14:anchorId="630318B1" wp14:editId="4F181977">
            <wp:extent cx="4010890" cy="553520"/>
            <wp:effectExtent l="0" t="0" r="0" b="0"/>
            <wp:docPr id="105" name="图片 10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5"/>
                    <a:stretch>
                      <a:fillRect/>
                    </a:stretch>
                  </pic:blipFill>
                  <pic:spPr>
                    <a:xfrm>
                      <a:off x="0" y="0"/>
                      <a:ext cx="4058071" cy="56003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F0872C8" w14:textId="7BC3F3F1" w:rsidR="00ED2DCC" w:rsidRDefault="00ED2DCC" w:rsidP="00ED2DCC">
      <w:pPr>
        <w:pStyle w:val="a5"/>
        <w:ind w:left="501" w:firstLineChars="0" w:firstLine="0"/>
      </w:pPr>
      <w:r>
        <w:rPr>
          <w:rFonts w:hint="eastAsia"/>
        </w:rPr>
        <w:t>优：创建、增大、缩小很容易，没有碎片、</w:t>
      </w:r>
      <w:r w:rsidRPr="00ED2DCC">
        <w:rPr>
          <w:rFonts w:hint="eastAsia"/>
        </w:rPr>
        <w:t>无须预先分配</w:t>
      </w:r>
    </w:p>
    <w:p w14:paraId="700CE6A6" w14:textId="4F66AEBF" w:rsidR="00ED2DCC" w:rsidRDefault="00ED2DCC" w:rsidP="00ED2DCC">
      <w:pPr>
        <w:pStyle w:val="a5"/>
        <w:ind w:left="501" w:firstLineChars="0" w:firstLine="0"/>
      </w:pPr>
      <w:r>
        <w:rPr>
          <w:rFonts w:hint="eastAsia"/>
        </w:rPr>
        <w:t>缺：可靠性差（破坏一个连，后面的数据都被破坏了）、无法实现真正的随机访问</w:t>
      </w:r>
    </w:p>
    <w:p w14:paraId="314AADBA" w14:textId="77777777" w:rsidR="00ED2DCC" w:rsidRPr="00ED2DCC" w:rsidRDefault="00ED2DCC" w:rsidP="00ED2DCC">
      <w:pPr>
        <w:pStyle w:val="a5"/>
        <w:ind w:left="501" w:firstLineChars="0" w:firstLine="0"/>
      </w:pPr>
    </w:p>
    <w:p w14:paraId="0584FB63" w14:textId="5CDBE660" w:rsidR="00ED2DCC" w:rsidRPr="00EB2056" w:rsidRDefault="00EB2056" w:rsidP="005055BF">
      <w:pPr>
        <w:pStyle w:val="a5"/>
        <w:ind w:left="501" w:firstLineChars="0" w:firstLine="0"/>
        <w:rPr>
          <w:b/>
          <w:bCs/>
        </w:rPr>
      </w:pPr>
      <w:r w:rsidRPr="00EB2056">
        <w:rPr>
          <w:rFonts w:hint="eastAsia"/>
          <w:b/>
          <w:bCs/>
        </w:rPr>
        <w:lastRenderedPageBreak/>
        <w:t>索引分配：</w:t>
      </w:r>
    </w:p>
    <w:p w14:paraId="7B21D799" w14:textId="418B9A0C" w:rsidR="00EB2056" w:rsidRPr="00EB2056" w:rsidRDefault="00EB2056" w:rsidP="005055BF">
      <w:pPr>
        <w:pStyle w:val="a5"/>
        <w:ind w:left="501" w:firstLineChars="0" w:firstLine="0"/>
      </w:pPr>
      <w:r>
        <w:rPr>
          <w:rFonts w:hint="eastAsia"/>
        </w:rPr>
        <w:t>为每个文件创建一个索引数据块（</w:t>
      </w:r>
      <w:r w:rsidRPr="00EB2056">
        <w:rPr>
          <w:rFonts w:hint="eastAsia"/>
        </w:rPr>
        <w:t>指向文件数据块的指针列表</w:t>
      </w:r>
      <w:r>
        <w:rPr>
          <w:rFonts w:hint="eastAsia"/>
        </w:rPr>
        <w:t>），</w:t>
      </w:r>
      <w:r w:rsidRPr="00EB2056">
        <w:rPr>
          <w:rFonts w:hint="eastAsia"/>
        </w:rPr>
        <w:t>文件头包含了索引数据块指针</w:t>
      </w:r>
    </w:p>
    <w:p w14:paraId="20E512FD" w14:textId="41B8B6C4" w:rsidR="00EB2056" w:rsidRDefault="00EB2056" w:rsidP="005055BF">
      <w:pPr>
        <w:pStyle w:val="a5"/>
        <w:ind w:left="501" w:firstLineChars="0" w:firstLine="0"/>
      </w:pPr>
      <w:r>
        <w:rPr>
          <w:noProof/>
        </w:rPr>
        <w:drawing>
          <wp:inline distT="0" distB="0" distL="0" distR="0" wp14:anchorId="1C5F4D14" wp14:editId="4F9C7EC9">
            <wp:extent cx="3844636" cy="621686"/>
            <wp:effectExtent l="0" t="0" r="3810" b="6985"/>
            <wp:docPr id="106" name="图片 1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6"/>
                    <a:stretch>
                      <a:fillRect/>
                    </a:stretch>
                  </pic:blipFill>
                  <pic:spPr>
                    <a:xfrm>
                      <a:off x="0" y="0"/>
                      <a:ext cx="3896896" cy="63013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6485D8F" w14:textId="103CED47" w:rsidR="00EB2056" w:rsidRDefault="00EB2056" w:rsidP="005055BF">
      <w:pPr>
        <w:pStyle w:val="a5"/>
        <w:ind w:left="501" w:firstLineChars="0" w:firstLine="0"/>
      </w:pPr>
      <w:r>
        <w:rPr>
          <w:rFonts w:hint="eastAsia"/>
        </w:rPr>
        <w:t>优：创建、增大、缩小很容易，没有碎片，支持直接访问</w:t>
      </w:r>
    </w:p>
    <w:p w14:paraId="0C6784A7" w14:textId="5114CF62" w:rsidR="00EB2056" w:rsidRDefault="00EB2056" w:rsidP="005055BF">
      <w:pPr>
        <w:pStyle w:val="a5"/>
        <w:ind w:left="501" w:firstLineChars="0" w:firstLine="0"/>
      </w:pPr>
      <w:r>
        <w:rPr>
          <w:rFonts w:hint="eastAsia"/>
        </w:rPr>
        <w:t>缺：文件</w:t>
      </w:r>
      <w:proofErr w:type="gramStart"/>
      <w:r>
        <w:rPr>
          <w:rFonts w:hint="eastAsia"/>
        </w:rPr>
        <w:t>很</w:t>
      </w:r>
      <w:proofErr w:type="gramEnd"/>
      <w:r>
        <w:rPr>
          <w:rFonts w:hint="eastAsia"/>
        </w:rPr>
        <w:t>小时，存储索引的开销大</w:t>
      </w:r>
    </w:p>
    <w:p w14:paraId="5F901708" w14:textId="1D314962" w:rsidR="00EB2056" w:rsidRDefault="00EB2056" w:rsidP="005055BF">
      <w:pPr>
        <w:pStyle w:val="a5"/>
        <w:ind w:left="501" w:firstLineChars="0" w:firstLine="0"/>
      </w:pPr>
      <w:r>
        <w:rPr>
          <w:noProof/>
        </w:rPr>
        <w:drawing>
          <wp:inline distT="0" distB="0" distL="0" distR="0" wp14:anchorId="044DAA63" wp14:editId="5500DD29">
            <wp:extent cx="3803072" cy="1981663"/>
            <wp:effectExtent l="0" t="0" r="6985" b="0"/>
            <wp:docPr id="107" name="图片 10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7"/>
                    <a:stretch>
                      <a:fillRect/>
                    </a:stretch>
                  </pic:blipFill>
                  <pic:spPr>
                    <a:xfrm>
                      <a:off x="0" y="0"/>
                      <a:ext cx="3815284" cy="19880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6D90621" w14:textId="4B3B2DFE" w:rsidR="00EB2056" w:rsidRDefault="00EB2056" w:rsidP="005055BF">
      <w:pPr>
        <w:pStyle w:val="a5"/>
        <w:ind w:left="501" w:firstLineChars="0" w:firstLine="0"/>
      </w:pPr>
    </w:p>
    <w:p w14:paraId="38604D01" w14:textId="6176F022" w:rsidR="00EB2056" w:rsidRDefault="00EB2056" w:rsidP="005055BF">
      <w:pPr>
        <w:pStyle w:val="a5"/>
        <w:ind w:left="501" w:firstLineChars="0" w:firstLine="0"/>
      </w:pPr>
    </w:p>
    <w:p w14:paraId="2AE74136" w14:textId="27DC6BFF" w:rsidR="00EB2056" w:rsidRPr="007A0367" w:rsidRDefault="00EB2056" w:rsidP="005055BF">
      <w:pPr>
        <w:pStyle w:val="a5"/>
        <w:ind w:left="501" w:firstLineChars="0" w:firstLine="0"/>
        <w:rPr>
          <w:b/>
          <w:bCs/>
          <w:sz w:val="24"/>
          <w:szCs w:val="28"/>
        </w:rPr>
      </w:pPr>
      <w:r w:rsidRPr="007A0367">
        <w:rPr>
          <w:rFonts w:hint="eastAsia"/>
          <w:b/>
          <w:bCs/>
          <w:sz w:val="24"/>
          <w:szCs w:val="28"/>
        </w:rPr>
        <w:t>分层文件系统：</w:t>
      </w:r>
    </w:p>
    <w:p w14:paraId="4E27D2C7" w14:textId="63250280" w:rsidR="00EB2056" w:rsidRDefault="00EB2056" w:rsidP="005055BF">
      <w:pPr>
        <w:pStyle w:val="a5"/>
        <w:ind w:left="501" w:firstLineChars="0" w:firstLine="0"/>
      </w:pPr>
      <w:r>
        <w:rPr>
          <w:rFonts w:hint="eastAsia"/>
        </w:rPr>
        <w:t>文件以</w:t>
      </w:r>
      <w:r w:rsidRPr="007A0367">
        <w:rPr>
          <w:rFonts w:hint="eastAsia"/>
          <w:b/>
          <w:bCs/>
        </w:rPr>
        <w:t>目录</w:t>
      </w:r>
      <w:r w:rsidR="007A0367">
        <w:rPr>
          <w:rFonts w:hint="eastAsia"/>
          <w:b/>
          <w:bCs/>
        </w:rPr>
        <w:t>（文件夹）</w:t>
      </w:r>
      <w:r>
        <w:rPr>
          <w:rFonts w:hint="eastAsia"/>
        </w:rPr>
        <w:t>的形式组织起来</w:t>
      </w:r>
      <w:r w:rsidR="007A0367">
        <w:rPr>
          <w:rFonts w:hint="eastAsia"/>
        </w:rPr>
        <w:t>（树）</w:t>
      </w:r>
    </w:p>
    <w:p w14:paraId="1109E5BF" w14:textId="42289325" w:rsidR="007A0367" w:rsidRPr="00222AB4" w:rsidRDefault="007A0367" w:rsidP="005055BF">
      <w:pPr>
        <w:pStyle w:val="a5"/>
        <w:ind w:left="501" w:firstLineChars="0" w:firstLine="0"/>
        <w:rPr>
          <w:b/>
          <w:bCs/>
        </w:rPr>
      </w:pPr>
      <w:r>
        <w:rPr>
          <w:rFonts w:hint="eastAsia"/>
        </w:rPr>
        <w:t>目录（文件夹）：特殊的文件，其内容是</w:t>
      </w:r>
      <w:r w:rsidRPr="00222AB4">
        <w:rPr>
          <w:rFonts w:hint="eastAsia"/>
          <w:b/>
          <w:bCs/>
        </w:rPr>
        <w:t>文件索引表&lt;（存在本文件夹下的）文件名，指向文件的指针（文件在磁盘上的起始地址）（</w:t>
      </w:r>
      <w:proofErr w:type="gramStart"/>
      <w:r w:rsidRPr="00222AB4">
        <w:rPr>
          <w:rFonts w:hint="eastAsia"/>
          <w:b/>
          <w:bCs/>
        </w:rPr>
        <w:t>跟名字</w:t>
      </w:r>
      <w:proofErr w:type="gramEnd"/>
      <w:r w:rsidRPr="00222AB4">
        <w:rPr>
          <w:rFonts w:hint="eastAsia"/>
          <w:b/>
          <w:bCs/>
        </w:rPr>
        <w:t>相对应的链表</w:t>
      </w:r>
      <w:proofErr w:type="gramStart"/>
      <w:r w:rsidRPr="00222AB4">
        <w:rPr>
          <w:rFonts w:hint="eastAsia"/>
          <w:b/>
          <w:bCs/>
        </w:rPr>
        <w:t>表</w:t>
      </w:r>
      <w:proofErr w:type="gramEnd"/>
      <w:r w:rsidRPr="00222AB4">
        <w:rPr>
          <w:rFonts w:hint="eastAsia"/>
          <w:b/>
          <w:bCs/>
        </w:rPr>
        <w:t>头（或者树根））</w:t>
      </w:r>
      <w:r w:rsidRPr="00222AB4">
        <w:rPr>
          <w:b/>
          <w:bCs/>
        </w:rPr>
        <w:t>&gt;</w:t>
      </w:r>
    </w:p>
    <w:p w14:paraId="065B6112" w14:textId="152C98F6" w:rsidR="007A0367" w:rsidRDefault="007A0367" w:rsidP="005055BF">
      <w:pPr>
        <w:pStyle w:val="a5"/>
        <w:ind w:left="501" w:firstLineChars="0" w:firstLine="0"/>
      </w:pPr>
      <w:r>
        <w:rPr>
          <w:rFonts w:hint="eastAsia"/>
        </w:rPr>
        <w:t>文件夹的名字和起始地址放在其上一级文件夹中</w:t>
      </w:r>
    </w:p>
    <w:p w14:paraId="6AF4CCE3" w14:textId="2812FD18" w:rsidR="007A0367" w:rsidRDefault="007A0367" w:rsidP="005055BF">
      <w:pPr>
        <w:pStyle w:val="a5"/>
        <w:ind w:left="501" w:firstLineChars="0" w:firstLine="0"/>
      </w:pPr>
      <w:r>
        <w:rPr>
          <w:rFonts w:hint="eastAsia"/>
        </w:rPr>
        <w:t>能解决不同用户间的重命名文件和文件共享问题，搜索速度快</w:t>
      </w:r>
    </w:p>
    <w:p w14:paraId="5C584D61" w14:textId="06788D9E" w:rsidR="007A0367" w:rsidRDefault="007A0367" w:rsidP="005055BF">
      <w:pPr>
        <w:pStyle w:val="a5"/>
        <w:ind w:left="501" w:firstLineChars="0" w:firstLine="0"/>
      </w:pPr>
      <w:r>
        <w:rPr>
          <w:noProof/>
        </w:rPr>
        <w:drawing>
          <wp:inline distT="0" distB="0" distL="0" distR="0" wp14:anchorId="59DD9E4B" wp14:editId="60D07E91">
            <wp:extent cx="4350327" cy="1656502"/>
            <wp:effectExtent l="0" t="0" r="0" b="1270"/>
            <wp:docPr id="109" name="图片 10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8"/>
                    <a:stretch>
                      <a:fillRect/>
                    </a:stretch>
                  </pic:blipFill>
                  <pic:spPr>
                    <a:xfrm>
                      <a:off x="0" y="0"/>
                      <a:ext cx="4357706" cy="16593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4853A9D" w14:textId="1EC3E251" w:rsidR="00EB2056" w:rsidRDefault="007A0367" w:rsidP="007F64E8">
      <w:pPr>
        <w:pStyle w:val="a5"/>
        <w:ind w:left="501" w:firstLineChars="0" w:firstLine="0"/>
      </w:pPr>
      <w:r>
        <w:rPr>
          <w:noProof/>
        </w:rPr>
        <w:lastRenderedPageBreak/>
        <w:drawing>
          <wp:inline distT="0" distB="0" distL="0" distR="0" wp14:anchorId="7E83532A" wp14:editId="5F7135DF">
            <wp:extent cx="4329545" cy="1825957"/>
            <wp:effectExtent l="0" t="0" r="0" b="3175"/>
            <wp:docPr id="110" name="图片 1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9"/>
                    <a:stretch>
                      <a:fillRect/>
                    </a:stretch>
                  </pic:blipFill>
                  <pic:spPr>
                    <a:xfrm>
                      <a:off x="0" y="0"/>
                      <a:ext cx="4336925" cy="18290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5900FAE" w14:textId="79A44AE5" w:rsidR="007A0367" w:rsidRDefault="007A0367" w:rsidP="005055BF">
      <w:pPr>
        <w:pStyle w:val="a5"/>
        <w:ind w:left="501" w:firstLineChars="0" w:firstLine="0"/>
      </w:pPr>
      <w:r>
        <w:rPr>
          <w:rFonts w:hint="eastAsia"/>
        </w:rPr>
        <w:t>目录实现：</w:t>
      </w:r>
    </w:p>
    <w:p w14:paraId="2EDA2E00" w14:textId="59057E56" w:rsidR="007A0367" w:rsidRDefault="007F64E8" w:rsidP="005055BF">
      <w:pPr>
        <w:pStyle w:val="a5"/>
        <w:ind w:left="501" w:firstLineChars="0" w:firstLine="0"/>
      </w:pPr>
      <w:r>
        <w:rPr>
          <w:noProof/>
        </w:rPr>
        <w:drawing>
          <wp:inline distT="0" distB="0" distL="0" distR="0" wp14:anchorId="72FD8BD4" wp14:editId="7FFAF13C">
            <wp:extent cx="2164773" cy="865909"/>
            <wp:effectExtent l="0" t="0" r="6985" b="0"/>
            <wp:docPr id="111" name="图片 1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0"/>
                    <a:stretch>
                      <a:fillRect/>
                    </a:stretch>
                  </pic:blipFill>
                  <pic:spPr>
                    <a:xfrm>
                      <a:off x="0" y="0"/>
                      <a:ext cx="2192501" cy="877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2CC86AE" w14:textId="7A9407EB" w:rsidR="007F64E8" w:rsidRDefault="007F64E8" w:rsidP="005055BF">
      <w:pPr>
        <w:pStyle w:val="a5"/>
        <w:ind w:left="501" w:firstLineChars="0" w:firstLine="0"/>
      </w:pPr>
      <w:r>
        <w:rPr>
          <w:rFonts w:hint="eastAsia"/>
        </w:rPr>
        <w:t>文件系统的存储结构：</w:t>
      </w:r>
    </w:p>
    <w:p w14:paraId="24A6C7FD" w14:textId="0867CADD" w:rsidR="007F64E8" w:rsidRDefault="007F64E8" w:rsidP="007F64E8">
      <w:pPr>
        <w:pStyle w:val="a5"/>
        <w:ind w:left="501" w:firstLineChars="0" w:firstLine="0"/>
      </w:pPr>
      <w:r>
        <w:rPr>
          <w:noProof/>
        </w:rPr>
        <w:drawing>
          <wp:inline distT="0" distB="0" distL="0" distR="0" wp14:anchorId="042CBD30" wp14:editId="6B747F7C">
            <wp:extent cx="4024675" cy="2244437"/>
            <wp:effectExtent l="0" t="0" r="0" b="3810"/>
            <wp:docPr id="125" name="图片 1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1"/>
                    <a:stretch>
                      <a:fillRect/>
                    </a:stretch>
                  </pic:blipFill>
                  <pic:spPr>
                    <a:xfrm>
                      <a:off x="0" y="0"/>
                      <a:ext cx="4031470" cy="22482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0DE248E" w14:textId="352D0BC4" w:rsidR="00A93518" w:rsidRDefault="00A93518" w:rsidP="007F64E8">
      <w:pPr>
        <w:pStyle w:val="a5"/>
        <w:ind w:left="501" w:firstLineChars="0" w:firstLine="0"/>
      </w:pPr>
    </w:p>
    <w:p w14:paraId="1C29302D" w14:textId="0323131A" w:rsidR="00A93518" w:rsidRPr="00A93518" w:rsidRDefault="00A93518" w:rsidP="007F64E8">
      <w:pPr>
        <w:pStyle w:val="a5"/>
        <w:ind w:left="501" w:firstLineChars="0" w:firstLine="0"/>
        <w:rPr>
          <w:b/>
          <w:bCs/>
        </w:rPr>
      </w:pPr>
      <w:r w:rsidRPr="00A93518">
        <w:rPr>
          <w:rFonts w:hint="eastAsia"/>
          <w:b/>
          <w:bCs/>
        </w:rPr>
        <w:t>打开文件：</w:t>
      </w:r>
    </w:p>
    <w:p w14:paraId="73A09054" w14:textId="0157B0B4" w:rsidR="00A93518" w:rsidRDefault="00A93518" w:rsidP="007F64E8">
      <w:pPr>
        <w:pStyle w:val="a5"/>
        <w:ind w:left="501" w:firstLineChars="0" w:firstLine="0"/>
      </w:pPr>
      <w:r>
        <w:rPr>
          <w:rFonts w:hint="eastAsia"/>
        </w:rPr>
        <w:t>进程访问文件数据前必须先“打开”文件 f</w:t>
      </w:r>
      <w:r>
        <w:t>=open</w:t>
      </w:r>
      <w:r>
        <w:rPr>
          <w:rFonts w:hint="eastAsia"/>
        </w:rPr>
        <w:t>(</w:t>
      </w:r>
      <w:proofErr w:type="spellStart"/>
      <w:r>
        <w:rPr>
          <w:rFonts w:hint="eastAsia"/>
        </w:rPr>
        <w:t>name</w:t>
      </w:r>
      <w:r>
        <w:t>,flag</w:t>
      </w:r>
      <w:proofErr w:type="spellEnd"/>
      <w:r>
        <w:t>)</w:t>
      </w:r>
    </w:p>
    <w:p w14:paraId="1C229BD2" w14:textId="3A907241" w:rsidR="00A93518" w:rsidRDefault="00A93518" w:rsidP="007F64E8">
      <w:pPr>
        <w:pStyle w:val="a5"/>
        <w:ind w:left="501" w:firstLineChars="0" w:firstLine="0"/>
      </w:pPr>
      <w:r>
        <w:rPr>
          <w:rFonts w:hint="eastAsia"/>
        </w:rPr>
        <w:t>内核跟踪进程打开的所有文件（为每个进程维护一个</w:t>
      </w:r>
      <w:r w:rsidRPr="00A93518">
        <w:rPr>
          <w:rFonts w:hint="eastAsia"/>
          <w:b/>
          <w:bCs/>
        </w:rPr>
        <w:t>打开文件表</w:t>
      </w:r>
      <w:r>
        <w:rPr>
          <w:rFonts w:hint="eastAsia"/>
        </w:rPr>
        <w:t>）</w:t>
      </w:r>
    </w:p>
    <w:p w14:paraId="0D455CDB" w14:textId="64C48EA2" w:rsidR="00A93518" w:rsidRDefault="00A93518" w:rsidP="007F64E8">
      <w:pPr>
        <w:pStyle w:val="a5"/>
        <w:ind w:left="501" w:firstLineChars="0" w:firstLine="0"/>
      </w:pPr>
      <w:r>
        <w:t>操作系统在打开文件表中维护的打开文件状态和信息</w:t>
      </w:r>
    </w:p>
    <w:p w14:paraId="63A0BD0F" w14:textId="29EF45A2" w:rsidR="00A93518" w:rsidRDefault="00A93518" w:rsidP="007F64E8">
      <w:pPr>
        <w:pStyle w:val="a5"/>
        <w:ind w:left="501" w:firstLineChars="0" w:firstLine="0"/>
      </w:pPr>
    </w:p>
    <w:p w14:paraId="5B4F2327" w14:textId="77777777" w:rsidR="00A93518" w:rsidRDefault="00A93518" w:rsidP="007F64E8">
      <w:pPr>
        <w:pStyle w:val="a5"/>
        <w:ind w:left="501" w:firstLineChars="0" w:firstLine="0"/>
      </w:pPr>
    </w:p>
    <w:p w14:paraId="4E662F88" w14:textId="741377FE" w:rsidR="00A93518" w:rsidRPr="00A93518" w:rsidRDefault="00A93518" w:rsidP="007F64E8">
      <w:pPr>
        <w:pStyle w:val="a5"/>
        <w:ind w:left="501" w:firstLineChars="0" w:firstLine="0"/>
        <w:rPr>
          <w:b/>
          <w:bCs/>
        </w:rPr>
      </w:pPr>
      <w:r w:rsidRPr="00A93518">
        <w:rPr>
          <w:rFonts w:hint="eastAsia"/>
          <w:b/>
          <w:bCs/>
        </w:rPr>
        <w:t>文件描述符：</w:t>
      </w:r>
      <w:r>
        <w:rPr>
          <w:rFonts w:hint="eastAsia"/>
          <w:b/>
          <w:bCs/>
        </w:rPr>
        <w:t>——每个被打开的文件有一个文件描述符</w:t>
      </w:r>
    </w:p>
    <w:p w14:paraId="799B7399" w14:textId="628C2046" w:rsidR="00A93518" w:rsidRDefault="00A93518" w:rsidP="00A93518">
      <w:pPr>
        <w:pStyle w:val="a5"/>
        <w:numPr>
          <w:ilvl w:val="2"/>
          <w:numId w:val="8"/>
        </w:numPr>
        <w:ind w:firstLineChars="0"/>
      </w:pPr>
      <w:r w:rsidRPr="00C059C2">
        <w:rPr>
          <w:rFonts w:hint="eastAsia"/>
          <w:b/>
          <w:bCs/>
        </w:rPr>
        <w:t>文件指针</w:t>
      </w:r>
      <w:r>
        <w:rPr>
          <w:rFonts w:hint="eastAsia"/>
        </w:rPr>
        <w:t>——最近一次读写位置，每个已打开的文件一个指针</w:t>
      </w:r>
    </w:p>
    <w:p w14:paraId="64745B2C" w14:textId="0D0EB7D0" w:rsidR="00A93518" w:rsidRDefault="00A93518" w:rsidP="00A93518">
      <w:pPr>
        <w:pStyle w:val="a5"/>
        <w:numPr>
          <w:ilvl w:val="2"/>
          <w:numId w:val="8"/>
        </w:numPr>
        <w:ind w:firstLineChars="0"/>
      </w:pPr>
      <w:r>
        <w:rPr>
          <w:rFonts w:hint="eastAsia"/>
        </w:rPr>
        <w:t>文件打开计数——当前打开文件的次数，</w:t>
      </w:r>
      <w:r>
        <w:t>最后一个进程关闭文件时，将其从打开文件表中移除</w:t>
      </w:r>
    </w:p>
    <w:p w14:paraId="34F51DB4" w14:textId="634D750B" w:rsidR="00A93518" w:rsidRDefault="00A93518" w:rsidP="00A93518">
      <w:pPr>
        <w:pStyle w:val="a5"/>
        <w:numPr>
          <w:ilvl w:val="2"/>
          <w:numId w:val="8"/>
        </w:numPr>
        <w:ind w:firstLineChars="0"/>
      </w:pPr>
      <w:r>
        <w:rPr>
          <w:rFonts w:hint="eastAsia"/>
        </w:rPr>
        <w:t>文件的磁盘位置——缓存数据访问信息</w:t>
      </w:r>
    </w:p>
    <w:p w14:paraId="142BBAD0" w14:textId="68CB3C94" w:rsidR="00A93518" w:rsidRDefault="00A93518" w:rsidP="00A93518">
      <w:pPr>
        <w:pStyle w:val="a5"/>
        <w:numPr>
          <w:ilvl w:val="2"/>
          <w:numId w:val="8"/>
        </w:numPr>
        <w:ind w:firstLineChars="0"/>
      </w:pPr>
      <w:r>
        <w:rPr>
          <w:rFonts w:hint="eastAsia"/>
        </w:rPr>
        <w:t>访问权限——每个进程的文件访问模式信息</w:t>
      </w:r>
    </w:p>
    <w:p w14:paraId="572C9959" w14:textId="06047E11" w:rsidR="00A93518" w:rsidRDefault="00A93518" w:rsidP="007F64E8">
      <w:pPr>
        <w:pStyle w:val="a5"/>
        <w:ind w:left="501" w:firstLineChars="0" w:firstLine="0"/>
      </w:pPr>
    </w:p>
    <w:p w14:paraId="7564FF0E" w14:textId="7EE8D0F0" w:rsidR="00A93518" w:rsidRDefault="00A93518" w:rsidP="007F64E8">
      <w:pPr>
        <w:pStyle w:val="a5"/>
        <w:ind w:left="501" w:firstLineChars="0" w:firstLine="0"/>
      </w:pPr>
      <w:r>
        <w:rPr>
          <w:rFonts w:hint="eastAsia"/>
        </w:rPr>
        <w:t>打开文件表：</w:t>
      </w:r>
    </w:p>
    <w:p w14:paraId="44A48E49" w14:textId="0C668CA8" w:rsidR="00A93518" w:rsidRDefault="00A93518" w:rsidP="007F64E8">
      <w:pPr>
        <w:pStyle w:val="a5"/>
        <w:ind w:left="501" w:firstLineChars="0" w:firstLine="0"/>
      </w:pPr>
      <w:r w:rsidRPr="00A93518">
        <w:rPr>
          <w:rFonts w:hint="eastAsia"/>
          <w:b/>
          <w:bCs/>
        </w:rPr>
        <w:lastRenderedPageBreak/>
        <w:t>每个进程</w:t>
      </w:r>
      <w:r>
        <w:rPr>
          <w:rFonts w:hint="eastAsia"/>
        </w:rPr>
        <w:t>一个进程打开文件表</w:t>
      </w:r>
    </w:p>
    <w:p w14:paraId="3BA60035" w14:textId="4183EA0E" w:rsidR="00A93518" w:rsidRDefault="00A93518" w:rsidP="007F64E8">
      <w:pPr>
        <w:pStyle w:val="a5"/>
        <w:ind w:left="501" w:firstLineChars="0" w:firstLine="0"/>
      </w:pPr>
      <w:r>
        <w:rPr>
          <w:rFonts w:hint="eastAsia"/>
        </w:rPr>
        <w:t>一个系统级的打开文件表</w:t>
      </w:r>
    </w:p>
    <w:p w14:paraId="7CB6ED94" w14:textId="1A827846" w:rsidR="00A93518" w:rsidRDefault="00A93518" w:rsidP="007F64E8">
      <w:pPr>
        <w:pStyle w:val="a5"/>
        <w:ind w:left="501" w:firstLineChars="0" w:firstLine="0"/>
      </w:pPr>
      <w:r>
        <w:rPr>
          <w:noProof/>
        </w:rPr>
        <w:drawing>
          <wp:inline distT="0" distB="0" distL="0" distR="0" wp14:anchorId="49B59769" wp14:editId="2358A36E">
            <wp:extent cx="4939145" cy="2163924"/>
            <wp:effectExtent l="0" t="0" r="0" b="8255"/>
            <wp:docPr id="45070" name="图片 450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2"/>
                    <a:stretch>
                      <a:fillRect/>
                    </a:stretch>
                  </pic:blipFill>
                  <pic:spPr>
                    <a:xfrm>
                      <a:off x="0" y="0"/>
                      <a:ext cx="4946663" cy="21672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A4CC995" w14:textId="0A813E81" w:rsidR="00A93518" w:rsidRDefault="00A93518" w:rsidP="007F64E8">
      <w:pPr>
        <w:pStyle w:val="a5"/>
        <w:ind w:left="501" w:firstLineChars="0" w:firstLine="0"/>
      </w:pPr>
    </w:p>
    <w:p w14:paraId="1B478DE4" w14:textId="4D161BE5" w:rsidR="00A93518" w:rsidRPr="0039654F" w:rsidRDefault="00A93518" w:rsidP="007F64E8">
      <w:pPr>
        <w:pStyle w:val="a5"/>
        <w:ind w:left="501" w:firstLineChars="0" w:firstLine="0"/>
        <w:rPr>
          <w:b/>
          <w:bCs/>
        </w:rPr>
      </w:pPr>
      <w:r w:rsidRPr="0039654F">
        <w:rPr>
          <w:rFonts w:hint="eastAsia"/>
          <w:b/>
          <w:bCs/>
        </w:rPr>
        <w:t>打开文件锁：</w:t>
      </w:r>
    </w:p>
    <w:p w14:paraId="64390F02" w14:textId="5AE8E523" w:rsidR="00A93518" w:rsidRDefault="0039654F" w:rsidP="007F64E8">
      <w:pPr>
        <w:pStyle w:val="a5"/>
        <w:ind w:left="501" w:firstLineChars="0" w:firstLine="0"/>
      </w:pPr>
      <w:r>
        <w:t>一些文件系统提供文件锁，用于协调</w:t>
      </w:r>
      <w:proofErr w:type="gramStart"/>
      <w:r>
        <w:t>多进程</w:t>
      </w:r>
      <w:proofErr w:type="gramEnd"/>
      <w:r>
        <w:t>的文件访问</w:t>
      </w:r>
    </w:p>
    <w:p w14:paraId="29B6E1C5" w14:textId="1A98A6FF" w:rsidR="00A93518" w:rsidRDefault="0039654F" w:rsidP="007F64E8">
      <w:pPr>
        <w:pStyle w:val="a5"/>
        <w:ind w:left="501" w:firstLineChars="0" w:firstLine="0"/>
      </w:pPr>
      <w:r>
        <w:rPr>
          <w:rFonts w:hint="eastAsia"/>
        </w:rPr>
        <w:t>提高文件系统性能：</w:t>
      </w:r>
    </w:p>
    <w:p w14:paraId="6D4B3723" w14:textId="6A467450" w:rsidR="0039654F" w:rsidRDefault="0039654F" w:rsidP="0039654F">
      <w:pPr>
        <w:pStyle w:val="a5"/>
        <w:numPr>
          <w:ilvl w:val="2"/>
          <w:numId w:val="9"/>
        </w:numPr>
        <w:ind w:firstLineChars="0"/>
      </w:pPr>
      <w:r>
        <w:rPr>
          <w:rFonts w:hint="eastAsia"/>
        </w:rPr>
        <w:t>在磁盘访问中增加告诉缓存技术</w:t>
      </w:r>
    </w:p>
    <w:p w14:paraId="2BE91042" w14:textId="252EFE60" w:rsidR="0039654F" w:rsidRDefault="0039654F" w:rsidP="0039654F">
      <w:pPr>
        <w:pStyle w:val="a5"/>
        <w:ind w:left="785" w:firstLineChars="0" w:firstLine="0"/>
      </w:pPr>
      <w:r>
        <w:rPr>
          <w:noProof/>
        </w:rPr>
        <w:drawing>
          <wp:inline distT="0" distB="0" distL="0" distR="0" wp14:anchorId="368FD59E" wp14:editId="16285AC5">
            <wp:extent cx="3886530" cy="1558636"/>
            <wp:effectExtent l="0" t="0" r="0" b="3810"/>
            <wp:docPr id="45071" name="图片 450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3"/>
                    <a:stretch>
                      <a:fillRect/>
                    </a:stretch>
                  </pic:blipFill>
                  <pic:spPr>
                    <a:xfrm>
                      <a:off x="0" y="0"/>
                      <a:ext cx="3900923" cy="15644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F6F5071" w14:textId="517E7A44" w:rsidR="0039654F" w:rsidRPr="00C059C2" w:rsidRDefault="0039654F" w:rsidP="0039654F">
      <w:pPr>
        <w:pStyle w:val="a5"/>
        <w:ind w:left="785" w:firstLineChars="0" w:firstLine="0"/>
        <w:rPr>
          <w:b/>
          <w:bCs/>
        </w:rPr>
      </w:pPr>
      <w:r w:rsidRPr="00C059C2">
        <w:rPr>
          <w:rFonts w:hint="eastAsia"/>
          <w:b/>
          <w:bCs/>
        </w:rPr>
        <w:t>数据块缓存：</w:t>
      </w:r>
    </w:p>
    <w:p w14:paraId="7C257650" w14:textId="49AFD136" w:rsidR="0039654F" w:rsidRDefault="0039654F" w:rsidP="0039654F">
      <w:pPr>
        <w:pStyle w:val="a5"/>
        <w:ind w:left="785" w:firstLineChars="0" w:firstLine="0"/>
      </w:pPr>
      <w:r>
        <w:t>数据块按需读入内存</w:t>
      </w:r>
      <w:r>
        <w:rPr>
          <w:rFonts w:hint="eastAsia"/>
        </w:rPr>
        <w:t>（</w:t>
      </w:r>
      <w:r>
        <w:t>提供read()操作</w:t>
      </w:r>
      <w:r>
        <w:rPr>
          <w:rFonts w:hint="eastAsia"/>
        </w:rPr>
        <w:t>），</w:t>
      </w:r>
      <w:r>
        <w:t>数据块使用后被缓存</w:t>
      </w:r>
      <w:r>
        <w:rPr>
          <w:rFonts w:hint="eastAsia"/>
        </w:rPr>
        <w:t>（假设会被再次用到）</w:t>
      </w:r>
    </w:p>
    <w:p w14:paraId="78F9EFB0" w14:textId="3C05D982" w:rsidR="0039654F" w:rsidRDefault="0039654F" w:rsidP="0039654F">
      <w:pPr>
        <w:pStyle w:val="a5"/>
        <w:ind w:left="785" w:firstLineChars="0" w:firstLine="0"/>
      </w:pPr>
      <w:r>
        <w:rPr>
          <w:noProof/>
        </w:rPr>
        <w:drawing>
          <wp:inline distT="0" distB="0" distL="0" distR="0" wp14:anchorId="47762126" wp14:editId="609187F6">
            <wp:extent cx="2092036" cy="1624724"/>
            <wp:effectExtent l="0" t="0" r="3810" b="0"/>
            <wp:docPr id="45075" name="图片 450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4"/>
                    <a:stretch>
                      <a:fillRect/>
                    </a:stretch>
                  </pic:blipFill>
                  <pic:spPr>
                    <a:xfrm>
                      <a:off x="0" y="0"/>
                      <a:ext cx="2104601" cy="16344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5D01F8C" w14:textId="6E01C596" w:rsidR="0039654F" w:rsidRDefault="0039654F" w:rsidP="0039654F">
      <w:pPr>
        <w:pStyle w:val="a5"/>
        <w:ind w:left="785" w:firstLineChars="0" w:firstLine="0"/>
      </w:pPr>
    </w:p>
    <w:p w14:paraId="5505FB22" w14:textId="1CD2826F" w:rsidR="0039654F" w:rsidRPr="00C059C2" w:rsidRDefault="0039654F" w:rsidP="0039654F">
      <w:pPr>
        <w:pStyle w:val="a5"/>
        <w:ind w:left="785" w:firstLineChars="0" w:firstLine="0"/>
        <w:rPr>
          <w:b/>
          <w:bCs/>
        </w:rPr>
      </w:pPr>
      <w:r w:rsidRPr="00C059C2">
        <w:rPr>
          <w:rFonts w:hint="eastAsia"/>
          <w:b/>
          <w:bCs/>
        </w:rPr>
        <w:t>页缓存：</w:t>
      </w:r>
    </w:p>
    <w:p w14:paraId="52E29199" w14:textId="65428DBF" w:rsidR="0039654F" w:rsidRDefault="0039654F" w:rsidP="0039654F">
      <w:pPr>
        <w:pStyle w:val="a5"/>
        <w:ind w:left="785" w:firstLineChars="0" w:firstLine="0"/>
      </w:pPr>
      <w:r>
        <w:t>虚拟页式存储</w:t>
      </w:r>
      <w:r>
        <w:rPr>
          <w:rFonts w:hint="eastAsia"/>
        </w:rPr>
        <w:t>（</w:t>
      </w:r>
      <w:r>
        <w:t>在虚拟地址空间中虚拟页面可映射到本地外存文件中</w:t>
      </w:r>
      <w:r>
        <w:rPr>
          <w:rFonts w:hint="eastAsia"/>
        </w:rPr>
        <w:t>）</w:t>
      </w:r>
    </w:p>
    <w:p w14:paraId="4544D119" w14:textId="469A70E4" w:rsidR="0039654F" w:rsidRDefault="0039654F" w:rsidP="0039654F">
      <w:pPr>
        <w:pStyle w:val="a5"/>
        <w:ind w:left="785" w:firstLineChars="0" w:firstLine="0"/>
      </w:pPr>
      <w:r>
        <w:t>文件数据块的页缓存</w:t>
      </w:r>
      <w:r>
        <w:rPr>
          <w:rFonts w:hint="eastAsia"/>
        </w:rPr>
        <w:t>：</w:t>
      </w:r>
    </w:p>
    <w:p w14:paraId="0031655A" w14:textId="258AEF98" w:rsidR="0039654F" w:rsidRDefault="0039654F" w:rsidP="0039654F">
      <w:pPr>
        <w:pStyle w:val="a5"/>
        <w:ind w:left="785" w:firstLineChars="0" w:firstLine="0"/>
      </w:pPr>
      <w:r>
        <w:rPr>
          <w:noProof/>
        </w:rPr>
        <w:lastRenderedPageBreak/>
        <w:drawing>
          <wp:inline distT="0" distB="0" distL="0" distR="0" wp14:anchorId="5A2CA45C" wp14:editId="0E6F5CED">
            <wp:extent cx="3616036" cy="707673"/>
            <wp:effectExtent l="0" t="0" r="3810" b="0"/>
            <wp:docPr id="45073" name="图片 450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5"/>
                    <a:stretch>
                      <a:fillRect/>
                    </a:stretch>
                  </pic:blipFill>
                  <pic:spPr>
                    <a:xfrm>
                      <a:off x="0" y="0"/>
                      <a:ext cx="3632905" cy="7109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7C9A66E" w14:textId="433C6F2B" w:rsidR="0039654F" w:rsidRPr="0039654F" w:rsidRDefault="00257312" w:rsidP="0039654F">
      <w:pPr>
        <w:pStyle w:val="a5"/>
        <w:ind w:left="785" w:firstLineChars="0" w:firstLine="0"/>
      </w:pPr>
      <w:r>
        <w:rPr>
          <w:noProof/>
        </w:rPr>
        <w:drawing>
          <wp:inline distT="0" distB="0" distL="0" distR="0" wp14:anchorId="00819D0A" wp14:editId="38C6DD29">
            <wp:extent cx="2486891" cy="1556729"/>
            <wp:effectExtent l="0" t="0" r="8890" b="5715"/>
            <wp:docPr id="45076" name="图片 450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6"/>
                    <a:stretch>
                      <a:fillRect/>
                    </a:stretch>
                  </pic:blipFill>
                  <pic:spPr>
                    <a:xfrm>
                      <a:off x="0" y="0"/>
                      <a:ext cx="2494447" cy="156145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550F632" w14:textId="77777777" w:rsidR="0039654F" w:rsidRPr="0039654F" w:rsidRDefault="0039654F" w:rsidP="0039654F">
      <w:pPr>
        <w:pStyle w:val="a5"/>
        <w:ind w:left="785" w:firstLineChars="0" w:firstLine="0"/>
      </w:pPr>
    </w:p>
    <w:p w14:paraId="77D40C60" w14:textId="1EB730C3" w:rsidR="0039654F" w:rsidRDefault="0039654F" w:rsidP="0039654F">
      <w:pPr>
        <w:pStyle w:val="a5"/>
        <w:numPr>
          <w:ilvl w:val="2"/>
          <w:numId w:val="9"/>
        </w:numPr>
        <w:ind w:firstLineChars="0"/>
      </w:pPr>
      <w:r>
        <w:t>使用块</w:t>
      </w:r>
      <w:r w:rsidRPr="00C059C2">
        <w:rPr>
          <w:b/>
          <w:bCs/>
        </w:rPr>
        <w:t>预先</w:t>
      </w:r>
      <w:proofErr w:type="gramStart"/>
      <w:r w:rsidRPr="00C059C2">
        <w:rPr>
          <w:b/>
          <w:bCs/>
        </w:rPr>
        <w:t>读技术</w:t>
      </w:r>
      <w:proofErr w:type="gramEnd"/>
      <w:r w:rsidR="00257312">
        <w:t>掩盖磁盘缓存</w:t>
      </w:r>
    </w:p>
    <w:p w14:paraId="0ABC6CB9" w14:textId="6C0B1F72" w:rsidR="00257312" w:rsidRDefault="00257312" w:rsidP="00257312">
      <w:pPr>
        <w:pStyle w:val="a5"/>
        <w:ind w:left="785" w:firstLineChars="0" w:firstLine="0"/>
      </w:pPr>
      <w:r>
        <w:rPr>
          <w:rFonts w:hint="eastAsia"/>
        </w:rPr>
        <w:t>现行方案：</w:t>
      </w:r>
    </w:p>
    <w:p w14:paraId="01C2473D" w14:textId="272F1EF8" w:rsidR="00257312" w:rsidRDefault="00257312" w:rsidP="00257312">
      <w:pPr>
        <w:pStyle w:val="a5"/>
        <w:ind w:left="785" w:firstLineChars="0" w:firstLine="0"/>
      </w:pPr>
      <w:r>
        <w:rPr>
          <w:noProof/>
        </w:rPr>
        <w:drawing>
          <wp:inline distT="0" distB="0" distL="0" distR="0" wp14:anchorId="4DABAEB1" wp14:editId="4EE44B71">
            <wp:extent cx="4358932" cy="865909"/>
            <wp:effectExtent l="0" t="0" r="3810" b="0"/>
            <wp:docPr id="45077" name="图片 450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7"/>
                    <a:stretch>
                      <a:fillRect/>
                    </a:stretch>
                  </pic:blipFill>
                  <pic:spPr>
                    <a:xfrm>
                      <a:off x="0" y="0"/>
                      <a:ext cx="4408363" cy="8757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5C3DFAB" w14:textId="562FBC47" w:rsidR="00257312" w:rsidRDefault="00257312" w:rsidP="00257312">
      <w:pPr>
        <w:pStyle w:val="a5"/>
        <w:ind w:left="785" w:firstLineChars="0" w:firstLine="0"/>
      </w:pPr>
      <w:r>
        <w:rPr>
          <w:noProof/>
        </w:rPr>
        <w:drawing>
          <wp:inline distT="0" distB="0" distL="0" distR="0" wp14:anchorId="0056C3F1" wp14:editId="11F71116">
            <wp:extent cx="5274310" cy="2271395"/>
            <wp:effectExtent l="0" t="0" r="2540" b="0"/>
            <wp:docPr id="45078" name="图片 450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2713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D2B07C6" w14:textId="178C1A99" w:rsidR="0039654F" w:rsidRDefault="0039654F" w:rsidP="0039654F">
      <w:pPr>
        <w:pStyle w:val="a5"/>
        <w:numPr>
          <w:ilvl w:val="2"/>
          <w:numId w:val="9"/>
        </w:numPr>
        <w:ind w:firstLineChars="0"/>
      </w:pPr>
      <w:r>
        <w:t>尽量减少磁盘臂移动</w:t>
      </w:r>
    </w:p>
    <w:p w14:paraId="74E514DA" w14:textId="2A611A9B" w:rsidR="0039654F" w:rsidRDefault="0039654F" w:rsidP="0039654F">
      <w:pPr>
        <w:pStyle w:val="a5"/>
        <w:numPr>
          <w:ilvl w:val="2"/>
          <w:numId w:val="9"/>
        </w:numPr>
        <w:ind w:firstLineChars="0"/>
      </w:pPr>
      <w:r>
        <w:t>增加磁盘的个数以增加吞吐率</w:t>
      </w:r>
    </w:p>
    <w:p w14:paraId="0360A425" w14:textId="2D85C97A" w:rsidR="0039654F" w:rsidRDefault="0039654F" w:rsidP="007F64E8">
      <w:pPr>
        <w:pStyle w:val="a5"/>
        <w:ind w:left="501" w:firstLineChars="0" w:firstLine="0"/>
      </w:pPr>
    </w:p>
    <w:p w14:paraId="008F2358" w14:textId="0E4B882A" w:rsidR="0039654F" w:rsidRDefault="0039654F" w:rsidP="007F64E8">
      <w:pPr>
        <w:pStyle w:val="a5"/>
        <w:ind w:left="501" w:firstLineChars="0" w:firstLine="0"/>
      </w:pPr>
    </w:p>
    <w:p w14:paraId="02B378A6" w14:textId="3A281890" w:rsidR="0039654F" w:rsidRDefault="0039654F" w:rsidP="007F64E8">
      <w:pPr>
        <w:pStyle w:val="a5"/>
        <w:ind w:left="501" w:firstLineChars="0" w:firstLine="0"/>
      </w:pPr>
    </w:p>
    <w:p w14:paraId="2F431A81" w14:textId="77777777" w:rsidR="0039654F" w:rsidRPr="00A93518" w:rsidRDefault="0039654F" w:rsidP="007F64E8">
      <w:pPr>
        <w:pStyle w:val="a5"/>
        <w:ind w:left="501" w:firstLineChars="0" w:firstLine="0"/>
      </w:pPr>
    </w:p>
    <w:p w14:paraId="7DB74736" w14:textId="4E57262C" w:rsidR="00833408" w:rsidRDefault="00833408" w:rsidP="005055BF">
      <w:pPr>
        <w:pStyle w:val="a5"/>
        <w:numPr>
          <w:ilvl w:val="2"/>
          <w:numId w:val="10"/>
        </w:numPr>
        <w:ind w:firstLineChars="0"/>
      </w:pPr>
      <w:r>
        <w:rPr>
          <w:rFonts w:hint="eastAsia"/>
        </w:rPr>
        <w:t>文件夹</w:t>
      </w:r>
      <w:r w:rsidR="00C505FA">
        <w:rPr>
          <w:rFonts w:hint="eastAsia"/>
        </w:rPr>
        <w:t>是按照什么顺序来访问、如何调度</w:t>
      </w:r>
    </w:p>
    <w:p w14:paraId="00605422" w14:textId="05FB74DD" w:rsidR="00257312" w:rsidRDefault="00257312" w:rsidP="00257312">
      <w:pPr>
        <w:pStyle w:val="a5"/>
        <w:ind w:left="501" w:firstLineChars="0" w:firstLine="0"/>
      </w:pPr>
      <w:r w:rsidRPr="00E573A2">
        <w:rPr>
          <w:rFonts w:hint="eastAsia"/>
          <w:b/>
          <w:bCs/>
          <w:color w:val="C00000"/>
          <w:sz w:val="24"/>
          <w:szCs w:val="28"/>
          <w:highlight w:val="yellow"/>
        </w:rPr>
        <w:t>磁盘调度算法</w:t>
      </w:r>
      <w:r w:rsidR="00615596">
        <w:rPr>
          <w:rFonts w:hint="eastAsia"/>
        </w:rPr>
        <w:t>——</w:t>
      </w:r>
      <w:r w:rsidR="00615596">
        <w:t>通过</w:t>
      </w:r>
      <w:r w:rsidR="00615596" w:rsidRPr="00615596">
        <w:rPr>
          <w:b/>
          <w:bCs/>
        </w:rPr>
        <w:t>优化磁盘访问请求顺序</w:t>
      </w:r>
      <w:r w:rsidR="00615596">
        <w:rPr>
          <w:rFonts w:hint="eastAsia"/>
        </w:rPr>
        <w:t>（寻道时间）</w:t>
      </w:r>
      <w:r w:rsidR="00615596">
        <w:t>来提高磁盘访问性能</w:t>
      </w:r>
    </w:p>
    <w:p w14:paraId="6747CEA1" w14:textId="29212E96" w:rsidR="00257312" w:rsidRPr="00C059C2" w:rsidRDefault="00615596" w:rsidP="00615596">
      <w:pPr>
        <w:pStyle w:val="a5"/>
        <w:numPr>
          <w:ilvl w:val="3"/>
          <w:numId w:val="9"/>
        </w:numPr>
        <w:ind w:firstLineChars="0"/>
        <w:rPr>
          <w:b/>
          <w:bCs/>
        </w:rPr>
      </w:pPr>
      <w:r w:rsidRPr="00C059C2">
        <w:rPr>
          <w:rFonts w:hint="eastAsia"/>
          <w:b/>
          <w:bCs/>
        </w:rPr>
        <w:t>先进先出算法F</w:t>
      </w:r>
      <w:r w:rsidRPr="00C059C2">
        <w:rPr>
          <w:b/>
          <w:bCs/>
        </w:rPr>
        <w:t>IFO</w:t>
      </w:r>
    </w:p>
    <w:p w14:paraId="22AD40FF" w14:textId="3EF8FDA4" w:rsidR="00615596" w:rsidRDefault="00615596" w:rsidP="00615596">
      <w:pPr>
        <w:pStyle w:val="a5"/>
        <w:ind w:left="1145" w:firstLineChars="0" w:firstLine="0"/>
      </w:pPr>
      <w:r>
        <w:rPr>
          <w:rFonts w:hint="eastAsia"/>
        </w:rPr>
        <w:t>|——</w:t>
      </w:r>
      <w:r>
        <w:t>&gt;</w:t>
      </w:r>
      <w:r w:rsidRPr="00615596">
        <w:rPr>
          <w:rFonts w:hint="eastAsia"/>
          <w:b/>
          <w:bCs/>
        </w:rPr>
        <w:t>按顺序处理请求</w:t>
      </w:r>
      <w:r>
        <w:rPr>
          <w:rFonts w:hint="eastAsia"/>
        </w:rPr>
        <w:t>，进程较多时接近随即调度</w:t>
      </w:r>
    </w:p>
    <w:p w14:paraId="71274EEC" w14:textId="37BF893A" w:rsidR="00615596" w:rsidRDefault="00615596" w:rsidP="00615596">
      <w:pPr>
        <w:pStyle w:val="a5"/>
        <w:ind w:left="1145" w:firstLineChars="0" w:firstLine="0"/>
      </w:pPr>
      <w:r>
        <w:rPr>
          <w:noProof/>
        </w:rPr>
        <w:lastRenderedPageBreak/>
        <w:drawing>
          <wp:inline distT="0" distB="0" distL="0" distR="0" wp14:anchorId="4A0054B4" wp14:editId="7C4FD6AF">
            <wp:extent cx="3256625" cy="1794163"/>
            <wp:effectExtent l="0" t="0" r="1270" b="0"/>
            <wp:docPr id="45079" name="图片 450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9"/>
                    <a:stretch>
                      <a:fillRect/>
                    </a:stretch>
                  </pic:blipFill>
                  <pic:spPr>
                    <a:xfrm>
                      <a:off x="0" y="0"/>
                      <a:ext cx="3268402" cy="180065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2C0DFD1" w14:textId="72CAEC83" w:rsidR="00615596" w:rsidRPr="00C059C2" w:rsidRDefault="00615596" w:rsidP="00615596">
      <w:pPr>
        <w:pStyle w:val="a5"/>
        <w:numPr>
          <w:ilvl w:val="3"/>
          <w:numId w:val="9"/>
        </w:numPr>
        <w:ind w:firstLineChars="0"/>
        <w:rPr>
          <w:b/>
          <w:bCs/>
          <w:color w:val="C00000"/>
        </w:rPr>
      </w:pPr>
      <w:r w:rsidRPr="00C059C2">
        <w:rPr>
          <w:rFonts w:hint="eastAsia"/>
          <w:b/>
          <w:bCs/>
          <w:color w:val="C00000"/>
        </w:rPr>
        <w:t>最短服务时间优先S</w:t>
      </w:r>
      <w:r w:rsidRPr="00C059C2">
        <w:rPr>
          <w:b/>
          <w:bCs/>
          <w:color w:val="C00000"/>
        </w:rPr>
        <w:t>STF</w:t>
      </w:r>
    </w:p>
    <w:p w14:paraId="6DE0431D" w14:textId="17DA05E7" w:rsidR="00615596" w:rsidRDefault="00615596" w:rsidP="00615596">
      <w:pPr>
        <w:pStyle w:val="a5"/>
        <w:ind w:left="1145" w:firstLineChars="0" w:firstLine="0"/>
      </w:pPr>
      <w:r>
        <w:rPr>
          <w:rFonts w:hint="eastAsia"/>
        </w:rPr>
        <w:t>|——</w:t>
      </w:r>
      <w:r>
        <w:t>&gt;选择</w:t>
      </w:r>
      <w:proofErr w:type="gramStart"/>
      <w:r>
        <w:t>从磁臂当前</w:t>
      </w:r>
      <w:proofErr w:type="gramEnd"/>
      <w:r>
        <w:t>位置</w:t>
      </w:r>
      <w:r w:rsidRPr="00615596">
        <w:rPr>
          <w:b/>
          <w:bCs/>
        </w:rPr>
        <w:t>需要移动最少的I/O请求</w:t>
      </w:r>
      <w:r>
        <w:t>(总是选择最短寻道时间</w:t>
      </w:r>
      <w:r>
        <w:rPr>
          <w:rFonts w:hint="eastAsia"/>
        </w:rPr>
        <w:t>)</w:t>
      </w:r>
    </w:p>
    <w:p w14:paraId="22213ED5" w14:textId="68C3EDA5" w:rsidR="00615596" w:rsidRDefault="00615596" w:rsidP="00615596">
      <w:pPr>
        <w:pStyle w:val="a5"/>
        <w:ind w:left="1145" w:firstLineChars="0" w:firstLine="0"/>
      </w:pPr>
      <w:r>
        <w:rPr>
          <w:noProof/>
        </w:rPr>
        <w:drawing>
          <wp:inline distT="0" distB="0" distL="0" distR="0" wp14:anchorId="3F80B2C6" wp14:editId="0ADE5925">
            <wp:extent cx="4177145" cy="1907526"/>
            <wp:effectExtent l="0" t="0" r="0" b="0"/>
            <wp:docPr id="45080" name="图片 450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0"/>
                    <a:stretch>
                      <a:fillRect/>
                    </a:stretch>
                  </pic:blipFill>
                  <pic:spPr>
                    <a:xfrm>
                      <a:off x="0" y="0"/>
                      <a:ext cx="4193802" cy="19151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F72D10D" w14:textId="7A0FE47C" w:rsidR="00615596" w:rsidRPr="00C059C2" w:rsidRDefault="00615596" w:rsidP="00615596">
      <w:pPr>
        <w:pStyle w:val="a5"/>
        <w:numPr>
          <w:ilvl w:val="3"/>
          <w:numId w:val="9"/>
        </w:numPr>
        <w:ind w:firstLineChars="0"/>
        <w:rPr>
          <w:b/>
          <w:bCs/>
        </w:rPr>
      </w:pPr>
      <w:r w:rsidRPr="00C059C2">
        <w:rPr>
          <w:rFonts w:hint="eastAsia"/>
          <w:b/>
          <w:bCs/>
        </w:rPr>
        <w:t>扫描算法S</w:t>
      </w:r>
      <w:r w:rsidRPr="00C059C2">
        <w:rPr>
          <w:b/>
          <w:bCs/>
        </w:rPr>
        <w:t>CAN</w:t>
      </w:r>
    </w:p>
    <w:p w14:paraId="4C16EF7D" w14:textId="679C56F2" w:rsidR="00615596" w:rsidRDefault="00615596" w:rsidP="00615596">
      <w:pPr>
        <w:pStyle w:val="a5"/>
        <w:ind w:left="1145" w:firstLineChars="0" w:firstLine="0"/>
      </w:pPr>
      <w:r>
        <w:rPr>
          <w:rFonts w:hint="eastAsia"/>
        </w:rPr>
        <w:t>|——</w:t>
      </w:r>
      <w:r>
        <w:t>&gt;</w:t>
      </w:r>
      <w:proofErr w:type="gramStart"/>
      <w:r>
        <w:t>磁臂在</w:t>
      </w:r>
      <w:proofErr w:type="gramEnd"/>
      <w:r w:rsidRPr="00615596">
        <w:rPr>
          <w:b/>
          <w:bCs/>
        </w:rPr>
        <w:t>一个方向上</w:t>
      </w:r>
      <w:r>
        <w:t>移动，</w:t>
      </w:r>
      <w:r w:rsidRPr="00615596">
        <w:rPr>
          <w:b/>
          <w:bCs/>
        </w:rPr>
        <w:t>访问所有未完成的</w:t>
      </w:r>
      <w:r>
        <w:t>请求，</w:t>
      </w:r>
      <w:proofErr w:type="gramStart"/>
      <w:r>
        <w:t>直到磁臂到达</w:t>
      </w:r>
      <w:proofErr w:type="gramEnd"/>
      <w:r>
        <w:t>该方向上最后的磁道</w:t>
      </w:r>
      <w:r>
        <w:rPr>
          <w:rFonts w:hint="eastAsia"/>
        </w:rPr>
        <w:t>，再</w:t>
      </w:r>
      <w:r>
        <w:t>调换方向</w:t>
      </w:r>
      <w:r>
        <w:rPr>
          <w:rFonts w:hint="eastAsia"/>
        </w:rPr>
        <w:t xml:space="preserve"> </w:t>
      </w:r>
      <w:r>
        <w:t xml:space="preserve"> </w:t>
      </w:r>
      <w:r>
        <w:rPr>
          <w:rFonts w:hint="eastAsia"/>
        </w:rPr>
        <w:t>“电梯算法”</w:t>
      </w:r>
    </w:p>
    <w:p w14:paraId="73C064F7" w14:textId="36EE5CE1" w:rsidR="00615596" w:rsidRDefault="00615596" w:rsidP="00615596">
      <w:pPr>
        <w:pStyle w:val="a5"/>
        <w:ind w:left="1145" w:firstLineChars="0" w:firstLine="0"/>
      </w:pPr>
    </w:p>
    <w:p w14:paraId="716DF508" w14:textId="2FAC4F23" w:rsidR="00615596" w:rsidRDefault="00615596" w:rsidP="00615596">
      <w:pPr>
        <w:pStyle w:val="a5"/>
        <w:ind w:left="1145" w:firstLineChars="0" w:firstLine="0"/>
      </w:pPr>
      <w:r>
        <w:rPr>
          <w:rFonts w:hint="eastAsia"/>
        </w:rPr>
        <w:t>在一个方向上，也是按着</w:t>
      </w:r>
    </w:p>
    <w:p w14:paraId="02F3CEB0" w14:textId="2F125B62" w:rsidR="00615596" w:rsidRPr="00615596" w:rsidRDefault="00615596" w:rsidP="00615596">
      <w:pPr>
        <w:pStyle w:val="a5"/>
        <w:ind w:left="1145" w:firstLineChars="0" w:firstLine="0"/>
      </w:pPr>
      <w:r>
        <w:rPr>
          <w:noProof/>
        </w:rPr>
        <w:drawing>
          <wp:inline distT="0" distB="0" distL="0" distR="0" wp14:anchorId="6E488063" wp14:editId="3DC8C670">
            <wp:extent cx="4426527" cy="1970780"/>
            <wp:effectExtent l="0" t="0" r="0" b="0"/>
            <wp:docPr id="45081" name="图片 450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1"/>
                    <a:stretch>
                      <a:fillRect/>
                    </a:stretch>
                  </pic:blipFill>
                  <pic:spPr>
                    <a:xfrm>
                      <a:off x="0" y="0"/>
                      <a:ext cx="4434365" cy="19742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B30CC06" w14:textId="1B5B99A8" w:rsidR="00615596" w:rsidRDefault="00615596" w:rsidP="00615596">
      <w:pPr>
        <w:pStyle w:val="a5"/>
        <w:numPr>
          <w:ilvl w:val="3"/>
          <w:numId w:val="9"/>
        </w:numPr>
        <w:ind w:firstLineChars="0"/>
      </w:pPr>
      <w:r>
        <w:rPr>
          <w:rFonts w:hint="eastAsia"/>
        </w:rPr>
        <w:t>循环扫描算法C</w:t>
      </w:r>
      <w:r>
        <w:t>-SCAN</w:t>
      </w:r>
    </w:p>
    <w:p w14:paraId="24227B6E" w14:textId="397DAF07" w:rsidR="00615596" w:rsidRDefault="00E24124" w:rsidP="00615596">
      <w:pPr>
        <w:pStyle w:val="a5"/>
        <w:ind w:left="1145" w:firstLineChars="0" w:firstLine="0"/>
      </w:pPr>
      <w:r>
        <w:t xml:space="preserve">限制了仅在一个方向上扫描 </w:t>
      </w:r>
      <w:r>
        <w:rPr>
          <w:rFonts w:hint="eastAsia"/>
        </w:rPr>
        <w:t>，</w:t>
      </w:r>
      <w:r>
        <w:t>当最后一个磁道也被访问过了后，</w:t>
      </w:r>
      <w:proofErr w:type="gramStart"/>
      <w:r>
        <w:t>磁臂返回</w:t>
      </w:r>
      <w:proofErr w:type="gramEnd"/>
      <w:r>
        <w:t>到磁盘的另外一端再次进行</w:t>
      </w:r>
    </w:p>
    <w:p w14:paraId="1F911191" w14:textId="327100EF" w:rsidR="00615596" w:rsidRDefault="00E24124" w:rsidP="00615596">
      <w:pPr>
        <w:pStyle w:val="a5"/>
        <w:numPr>
          <w:ilvl w:val="3"/>
          <w:numId w:val="9"/>
        </w:numPr>
        <w:ind w:firstLineChars="0"/>
      </w:pPr>
      <w:r>
        <w:t>C-LOOK</w:t>
      </w:r>
      <w:r>
        <w:rPr>
          <w:rFonts w:hint="eastAsia"/>
        </w:rPr>
        <w:t>算法</w:t>
      </w:r>
    </w:p>
    <w:p w14:paraId="343DB0A9" w14:textId="2E8FAD33" w:rsidR="00E24124" w:rsidRDefault="00E24124" w:rsidP="00E24124">
      <w:pPr>
        <w:pStyle w:val="a5"/>
        <w:ind w:left="1145" w:firstLineChars="0" w:firstLine="0"/>
      </w:pPr>
      <w:proofErr w:type="gramStart"/>
      <w:r>
        <w:t>磁臂先</w:t>
      </w:r>
      <w:proofErr w:type="gramEnd"/>
      <w:r>
        <w:t>到达该方向上最后一个请求处，然后立即反转，而不是先到最后点路径上的所有请 求</w:t>
      </w:r>
    </w:p>
    <w:p w14:paraId="72A80266" w14:textId="3153FBC1" w:rsidR="00E24124" w:rsidRDefault="00E24124" w:rsidP="00615596">
      <w:pPr>
        <w:pStyle w:val="a5"/>
        <w:numPr>
          <w:ilvl w:val="3"/>
          <w:numId w:val="9"/>
        </w:numPr>
        <w:ind w:firstLineChars="0"/>
      </w:pPr>
      <w:r>
        <w:rPr>
          <w:rFonts w:hint="eastAsia"/>
        </w:rPr>
        <w:t xml:space="preserve">N步扫描算法 </w:t>
      </w:r>
      <w:r>
        <w:t>N-</w:t>
      </w:r>
      <w:r>
        <w:rPr>
          <w:rFonts w:hint="eastAsia"/>
        </w:rPr>
        <w:t>step</w:t>
      </w:r>
      <w:r>
        <w:t>-SCAN</w:t>
      </w:r>
    </w:p>
    <w:p w14:paraId="7DEDDBC6" w14:textId="49FE59AB" w:rsidR="00E24124" w:rsidRDefault="00E24124" w:rsidP="00E24124">
      <w:pPr>
        <w:pStyle w:val="a5"/>
        <w:ind w:left="1145" w:firstLineChars="0" w:firstLine="0"/>
      </w:pPr>
      <w:r>
        <w:rPr>
          <w:rFonts w:hint="eastAsia"/>
        </w:rPr>
        <w:lastRenderedPageBreak/>
        <w:t>磁头粘着现象：</w:t>
      </w:r>
      <w:r>
        <w:t>SSTF、SCAN及CSCAN等算法中，可能出现磁头停留在某处不动的情况 如：进程反复请求对某一磁道的I/O操作</w:t>
      </w:r>
    </w:p>
    <w:p w14:paraId="3DC2D5EE" w14:textId="7695D902" w:rsidR="00E24124" w:rsidRDefault="00E24124" w:rsidP="00E24124">
      <w:pPr>
        <w:pStyle w:val="a5"/>
        <w:ind w:left="1145" w:firstLineChars="0" w:firstLine="0"/>
      </w:pPr>
    </w:p>
    <w:p w14:paraId="6DB321DA" w14:textId="299A7E39" w:rsidR="00E24124" w:rsidRDefault="00E24124" w:rsidP="00E24124">
      <w:pPr>
        <w:pStyle w:val="a5"/>
        <w:ind w:left="1145" w:firstLineChars="0" w:firstLine="0"/>
      </w:pPr>
      <w:r>
        <w:rPr>
          <w:noProof/>
        </w:rPr>
        <w:drawing>
          <wp:inline distT="0" distB="0" distL="0" distR="0" wp14:anchorId="26E91F4F" wp14:editId="0D73C6C1">
            <wp:extent cx="2265218" cy="615406"/>
            <wp:effectExtent l="0" t="0" r="1905" b="0"/>
            <wp:docPr id="45082" name="图片 450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2"/>
                    <a:stretch>
                      <a:fillRect/>
                    </a:stretch>
                  </pic:blipFill>
                  <pic:spPr>
                    <a:xfrm>
                      <a:off x="0" y="0"/>
                      <a:ext cx="2283724" cy="6204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8D3D30A" w14:textId="2539317E" w:rsidR="00E24124" w:rsidRDefault="00E24124" w:rsidP="00615596">
      <w:pPr>
        <w:pStyle w:val="a5"/>
        <w:numPr>
          <w:ilvl w:val="3"/>
          <w:numId w:val="9"/>
        </w:numPr>
        <w:ind w:firstLineChars="0"/>
      </w:pPr>
      <w:r>
        <w:rPr>
          <w:rFonts w:hint="eastAsia"/>
        </w:rPr>
        <w:t>双队列扫描F</w:t>
      </w:r>
      <w:r>
        <w:t>SCAN</w:t>
      </w:r>
    </w:p>
    <w:p w14:paraId="1E2C8146" w14:textId="493FA2D2" w:rsidR="00E24124" w:rsidRDefault="00E24124" w:rsidP="00E24124">
      <w:pPr>
        <w:pStyle w:val="a5"/>
        <w:ind w:left="1145" w:firstLineChars="0" w:firstLine="0"/>
      </w:pPr>
      <w:r>
        <w:rPr>
          <w:noProof/>
        </w:rPr>
        <w:drawing>
          <wp:inline distT="0" distB="0" distL="0" distR="0" wp14:anchorId="29563A71" wp14:editId="6E729378">
            <wp:extent cx="2570018" cy="773501"/>
            <wp:effectExtent l="0" t="0" r="1905" b="7620"/>
            <wp:docPr id="45083" name="图片 450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3"/>
                    <a:stretch>
                      <a:fillRect/>
                    </a:stretch>
                  </pic:blipFill>
                  <pic:spPr>
                    <a:xfrm>
                      <a:off x="0" y="0"/>
                      <a:ext cx="2583575" cy="7775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5AF6818" w14:textId="77777777" w:rsidR="00E24124" w:rsidRDefault="00E24124" w:rsidP="00E24124">
      <w:pPr>
        <w:pStyle w:val="a5"/>
        <w:ind w:left="1145" w:firstLineChars="0" w:firstLine="0"/>
      </w:pPr>
    </w:p>
    <w:p w14:paraId="034A2444" w14:textId="119E80D0" w:rsidR="00615596" w:rsidRDefault="00615596" w:rsidP="00615596">
      <w:pPr>
        <w:ind w:left="501"/>
      </w:pPr>
    </w:p>
    <w:p w14:paraId="08C05839" w14:textId="56054013" w:rsidR="00707C56" w:rsidRDefault="00707C56" w:rsidP="00615596">
      <w:pPr>
        <w:ind w:left="501"/>
      </w:pPr>
    </w:p>
    <w:p w14:paraId="2277E9AD" w14:textId="6D4C6457" w:rsidR="00707C56" w:rsidRDefault="00707C56" w:rsidP="00615596">
      <w:pPr>
        <w:ind w:left="501"/>
      </w:pPr>
    </w:p>
    <w:p w14:paraId="26B25D49" w14:textId="23B180C7" w:rsidR="00707C56" w:rsidRDefault="00707C56" w:rsidP="00615596">
      <w:pPr>
        <w:ind w:left="501"/>
      </w:pPr>
    </w:p>
    <w:p w14:paraId="6BA6222A" w14:textId="5F799739" w:rsidR="00707C56" w:rsidRDefault="00707C56" w:rsidP="00615596">
      <w:pPr>
        <w:ind w:left="501"/>
      </w:pPr>
    </w:p>
    <w:p w14:paraId="56AB4A2F" w14:textId="0449DD2C" w:rsidR="00707C56" w:rsidRDefault="00707C56" w:rsidP="00615596">
      <w:pPr>
        <w:ind w:left="501"/>
      </w:pPr>
    </w:p>
    <w:p w14:paraId="20B68A46" w14:textId="15E35621" w:rsidR="00707C56" w:rsidRDefault="00707C56" w:rsidP="00615596">
      <w:pPr>
        <w:ind w:left="501"/>
      </w:pPr>
    </w:p>
    <w:p w14:paraId="4D6BFA64" w14:textId="4271B654" w:rsidR="00707C56" w:rsidRDefault="00707C56" w:rsidP="00615596">
      <w:pPr>
        <w:ind w:left="501"/>
      </w:pPr>
    </w:p>
    <w:p w14:paraId="1F6C92DA" w14:textId="77777777" w:rsidR="00707C56" w:rsidRDefault="00707C56" w:rsidP="00615596">
      <w:pPr>
        <w:ind w:left="501"/>
      </w:pPr>
    </w:p>
    <w:p w14:paraId="07D518C2" w14:textId="440B3D95" w:rsidR="00E24124" w:rsidRDefault="00E24124" w:rsidP="00615596">
      <w:pPr>
        <w:ind w:left="501"/>
      </w:pPr>
      <w:r w:rsidRPr="00C059C2">
        <w:rPr>
          <w:rFonts w:hint="eastAsia"/>
          <w:b/>
          <w:bCs/>
          <w:color w:val="C00000"/>
          <w:sz w:val="24"/>
          <w:szCs w:val="28"/>
        </w:rPr>
        <w:t>R</w:t>
      </w:r>
      <w:r w:rsidRPr="00C059C2">
        <w:rPr>
          <w:b/>
          <w:bCs/>
          <w:color w:val="C00000"/>
          <w:sz w:val="24"/>
          <w:szCs w:val="28"/>
        </w:rPr>
        <w:t>AID</w:t>
      </w:r>
      <w:r>
        <w:rPr>
          <w:rFonts w:hint="eastAsia"/>
        </w:rPr>
        <w:t>廉价磁盘冗余阵列——一组磁盘，O</w:t>
      </w:r>
      <w:r>
        <w:t>S</w:t>
      </w:r>
      <w:r>
        <w:rPr>
          <w:rFonts w:hint="eastAsia"/>
        </w:rPr>
        <w:t>将其看成是单个</w:t>
      </w:r>
    </w:p>
    <w:p w14:paraId="2B7AA28A" w14:textId="5CA8CE0A" w:rsidR="00E24124" w:rsidRDefault="00E24124" w:rsidP="00615596">
      <w:pPr>
        <w:ind w:left="501"/>
      </w:pPr>
      <w:r>
        <w:rPr>
          <w:rFonts w:hint="eastAsia"/>
        </w:rPr>
        <w:t>数据信息存放在不同的磁盘中，实现多个独立的I</w:t>
      </w:r>
      <w:r>
        <w:t>/O</w:t>
      </w:r>
      <w:r>
        <w:rPr>
          <w:rFonts w:hint="eastAsia"/>
        </w:rPr>
        <w:t>请求可以并行处理</w:t>
      </w:r>
    </w:p>
    <w:p w14:paraId="52F53936" w14:textId="0CBB9DB7" w:rsidR="00E24124" w:rsidRDefault="00707C56" w:rsidP="00615596">
      <w:pPr>
        <w:ind w:left="501"/>
      </w:pPr>
      <w:r>
        <w:rPr>
          <w:noProof/>
        </w:rPr>
        <w:drawing>
          <wp:inline distT="0" distB="0" distL="0" distR="0" wp14:anchorId="575C9408" wp14:editId="39D3C865">
            <wp:extent cx="3463636" cy="2057499"/>
            <wp:effectExtent l="0" t="0" r="3810" b="0"/>
            <wp:docPr id="45084" name="图片 450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4"/>
                    <a:stretch>
                      <a:fillRect/>
                    </a:stretch>
                  </pic:blipFill>
                  <pic:spPr>
                    <a:xfrm>
                      <a:off x="0" y="0"/>
                      <a:ext cx="3475646" cy="20646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9E32DA" w14:textId="1070EE21" w:rsidR="00707C56" w:rsidRDefault="00707C56" w:rsidP="00615596">
      <w:pPr>
        <w:ind w:left="501"/>
      </w:pPr>
      <w:r>
        <w:rPr>
          <w:noProof/>
        </w:rPr>
        <w:lastRenderedPageBreak/>
        <w:drawing>
          <wp:inline distT="0" distB="0" distL="0" distR="0" wp14:anchorId="20A0DB57" wp14:editId="3EBDDC84">
            <wp:extent cx="4023534" cy="1960419"/>
            <wp:effectExtent l="0" t="0" r="0" b="1905"/>
            <wp:docPr id="45085" name="图片 450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5"/>
                    <a:stretch>
                      <a:fillRect/>
                    </a:stretch>
                  </pic:blipFill>
                  <pic:spPr>
                    <a:xfrm>
                      <a:off x="0" y="0"/>
                      <a:ext cx="4036412" cy="19666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76C2009" w14:textId="6A15CE03" w:rsidR="00E5174D" w:rsidRDefault="00E5174D" w:rsidP="00615596">
      <w:pPr>
        <w:ind w:left="501"/>
      </w:pPr>
    </w:p>
    <w:p w14:paraId="618D33A3" w14:textId="0102D94C" w:rsidR="00E5174D" w:rsidRDefault="00E5174D" w:rsidP="00615596">
      <w:pPr>
        <w:ind w:left="501"/>
      </w:pPr>
    </w:p>
    <w:p w14:paraId="6556ED5B" w14:textId="1A272537" w:rsidR="00E5174D" w:rsidRPr="00C059C2" w:rsidRDefault="00E5174D" w:rsidP="00615596">
      <w:pPr>
        <w:ind w:left="501"/>
        <w:rPr>
          <w:b/>
          <w:bCs/>
        </w:rPr>
      </w:pPr>
      <w:r w:rsidRPr="00C059C2">
        <w:rPr>
          <w:rFonts w:hint="eastAsia"/>
          <w:b/>
          <w:bCs/>
        </w:rPr>
        <w:t>如何分配磁盘空间？</w:t>
      </w:r>
    </w:p>
    <w:p w14:paraId="6ACB6C58" w14:textId="7F6FB499" w:rsidR="00E5174D" w:rsidRDefault="00E5174D" w:rsidP="00615596">
      <w:pPr>
        <w:ind w:left="501"/>
      </w:pPr>
      <w:r w:rsidRPr="00C059C2">
        <w:rPr>
          <w:rFonts w:hint="eastAsia"/>
          <w:b/>
          <w:bCs/>
        </w:rPr>
        <w:t>块/扇区</w:t>
      </w:r>
      <w:r>
        <w:rPr>
          <w:rFonts w:hint="eastAsia"/>
        </w:rPr>
        <w:t>——磁盘空间的基本单位</w:t>
      </w:r>
    </w:p>
    <w:p w14:paraId="7B7051EE" w14:textId="33FAF9CD" w:rsidR="00E5174D" w:rsidRDefault="00E5174D" w:rsidP="00615596">
      <w:pPr>
        <w:ind w:left="501"/>
      </w:pPr>
      <w:r>
        <w:rPr>
          <w:rFonts w:hint="eastAsia"/>
        </w:rPr>
        <w:t>按块分配，并不是块越大越好</w:t>
      </w:r>
    </w:p>
    <w:p w14:paraId="132C72E4" w14:textId="1F35DC98" w:rsidR="00E5174D" w:rsidRDefault="00E5174D" w:rsidP="00615596">
      <w:pPr>
        <w:ind w:left="501"/>
      </w:pPr>
      <w:r>
        <w:rPr>
          <w:noProof/>
        </w:rPr>
        <w:drawing>
          <wp:inline distT="0" distB="0" distL="0" distR="0" wp14:anchorId="5732CE6C" wp14:editId="6B4A5F45">
            <wp:extent cx="3685309" cy="1718894"/>
            <wp:effectExtent l="0" t="0" r="0" b="0"/>
            <wp:docPr id="45086" name="图片 4508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6"/>
                    <a:stretch>
                      <a:fillRect/>
                    </a:stretch>
                  </pic:blipFill>
                  <pic:spPr>
                    <a:xfrm>
                      <a:off x="0" y="0"/>
                      <a:ext cx="3696039" cy="17238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5C76E0" w14:textId="6C2787AC" w:rsidR="00E5174D" w:rsidRDefault="00E5174D" w:rsidP="00615596">
      <w:pPr>
        <w:ind w:left="501"/>
      </w:pPr>
      <w:r>
        <w:t>文件系统的</w:t>
      </w:r>
      <w:proofErr w:type="gramStart"/>
      <w:r>
        <w:t>数据块越大</w:t>
      </w:r>
      <w:proofErr w:type="gramEnd"/>
      <w:r>
        <w:t>，单次传输时的磁盘控制动作就越简单，传输效率越高 但数据本身并不可能总是能够与数据块对齐，因此存储效率就越低（</w:t>
      </w:r>
      <w:proofErr w:type="spellStart"/>
      <w:r>
        <w:t>eg</w:t>
      </w:r>
      <w:proofErr w:type="spellEnd"/>
      <w:r>
        <w:t>一个块是1T，放 一个照片/电影都是只能用一次）</w:t>
      </w:r>
    </w:p>
    <w:p w14:paraId="1097C94E" w14:textId="1D885252" w:rsidR="00E24124" w:rsidRDefault="00E24124" w:rsidP="00E5174D"/>
    <w:p w14:paraId="11CACA31" w14:textId="2BBB6855" w:rsidR="00E5174D" w:rsidRDefault="00E5174D" w:rsidP="00E5174D"/>
    <w:p w14:paraId="4F9E5700" w14:textId="77777777" w:rsidR="00E5174D" w:rsidRDefault="00E5174D" w:rsidP="00E5174D"/>
    <w:p w14:paraId="6858F893" w14:textId="17016BCD" w:rsidR="00C505FA" w:rsidRPr="00C059C2" w:rsidRDefault="00C505FA" w:rsidP="005055BF">
      <w:pPr>
        <w:pStyle w:val="a5"/>
        <w:numPr>
          <w:ilvl w:val="2"/>
          <w:numId w:val="10"/>
        </w:numPr>
        <w:ind w:firstLineChars="0"/>
        <w:rPr>
          <w:b/>
          <w:bCs/>
        </w:rPr>
      </w:pPr>
      <w:r w:rsidRPr="00C059C2">
        <w:rPr>
          <w:rFonts w:hint="eastAsia"/>
          <w:b/>
          <w:bCs/>
        </w:rPr>
        <w:t>文件</w:t>
      </w:r>
      <w:r w:rsidR="00E5174D" w:rsidRPr="00C059C2">
        <w:rPr>
          <w:rFonts w:hint="eastAsia"/>
          <w:b/>
          <w:bCs/>
        </w:rPr>
        <w:t>系统</w:t>
      </w:r>
      <w:r w:rsidRPr="00C059C2">
        <w:rPr>
          <w:rFonts w:hint="eastAsia"/>
          <w:b/>
          <w:bCs/>
        </w:rPr>
        <w:t>一致性</w:t>
      </w:r>
    </w:p>
    <w:p w14:paraId="53307196" w14:textId="7A896F89" w:rsidR="00E5174D" w:rsidRDefault="00E5174D" w:rsidP="00E5174D">
      <w:pPr>
        <w:pStyle w:val="a5"/>
        <w:ind w:left="501" w:firstLineChars="0" w:firstLine="0"/>
      </w:pPr>
      <w:r>
        <w:rPr>
          <w:rFonts w:hint="eastAsia"/>
        </w:rPr>
        <w:t>用两个表表示：</w:t>
      </w:r>
    </w:p>
    <w:p w14:paraId="6BC823E1" w14:textId="6018BFDC" w:rsidR="00E5174D" w:rsidRDefault="00E5174D" w:rsidP="00E5174D">
      <w:pPr>
        <w:pStyle w:val="a5"/>
        <w:ind w:left="501" w:firstLineChars="0" w:firstLine="0"/>
      </w:pPr>
      <w:r>
        <w:rPr>
          <w:rFonts w:hint="eastAsia"/>
        </w:rPr>
        <w:t>一个表表示已经用过（置1）的块，一个表表示空闲（置</w:t>
      </w:r>
      <w:r>
        <w:t>1</w:t>
      </w:r>
      <w:r>
        <w:rPr>
          <w:rFonts w:hint="eastAsia"/>
        </w:rPr>
        <w:t>）块，两表对应相与应该为0</w:t>
      </w:r>
    </w:p>
    <w:p w14:paraId="3085488B" w14:textId="7A02EB3E" w:rsidR="00E5174D" w:rsidRDefault="00E5174D" w:rsidP="00E5174D">
      <w:pPr>
        <w:pStyle w:val="a5"/>
        <w:ind w:left="501" w:firstLineChars="0" w:firstLine="0"/>
      </w:pPr>
      <w:r>
        <w:rPr>
          <w:noProof/>
        </w:rPr>
        <w:lastRenderedPageBreak/>
        <w:drawing>
          <wp:inline distT="0" distB="0" distL="0" distR="0" wp14:anchorId="675B600C" wp14:editId="75E8AB5C">
            <wp:extent cx="4842163" cy="2307985"/>
            <wp:effectExtent l="0" t="0" r="0" b="0"/>
            <wp:docPr id="45087" name="图片 450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7"/>
                    <a:stretch>
                      <a:fillRect/>
                    </a:stretch>
                  </pic:blipFill>
                  <pic:spPr>
                    <a:xfrm>
                      <a:off x="0" y="0"/>
                      <a:ext cx="4845579" cy="23096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D07AF6B" w14:textId="77777777" w:rsidR="00E5174D" w:rsidRPr="00E5174D" w:rsidRDefault="00E5174D" w:rsidP="00E5174D">
      <w:pPr>
        <w:pStyle w:val="a5"/>
        <w:ind w:left="501" w:firstLineChars="0" w:firstLine="0"/>
      </w:pPr>
    </w:p>
    <w:p w14:paraId="6E7040A9" w14:textId="282BF5CC" w:rsidR="00C505FA" w:rsidRDefault="00C505FA" w:rsidP="005055BF">
      <w:pPr>
        <w:pStyle w:val="a5"/>
        <w:numPr>
          <w:ilvl w:val="2"/>
          <w:numId w:val="10"/>
        </w:numPr>
        <w:ind w:firstLineChars="0"/>
      </w:pPr>
      <w:r>
        <w:rPr>
          <w:rFonts w:hint="eastAsia"/>
        </w:rPr>
        <w:t>文件系统与硬盘管理的结合</w:t>
      </w:r>
    </w:p>
    <w:p w14:paraId="39816276" w14:textId="24CFE0D7" w:rsidR="00E5174D" w:rsidRDefault="00E5174D" w:rsidP="005055BF">
      <w:pPr>
        <w:pStyle w:val="a5"/>
        <w:numPr>
          <w:ilvl w:val="2"/>
          <w:numId w:val="10"/>
        </w:numPr>
        <w:ind w:firstLineChars="0"/>
      </w:pPr>
      <w:r>
        <w:rPr>
          <w:rFonts w:hint="eastAsia"/>
        </w:rPr>
        <w:t>共享文件管理实现</w:t>
      </w:r>
    </w:p>
    <w:p w14:paraId="55F167DE" w14:textId="2AD5393D" w:rsidR="00E5174D" w:rsidRDefault="00A35BEF" w:rsidP="00E5174D">
      <w:pPr>
        <w:pStyle w:val="a5"/>
        <w:ind w:left="501" w:firstLineChars="0" w:firstLine="0"/>
      </w:pPr>
      <w:r>
        <w:rPr>
          <w:noProof/>
        </w:rPr>
        <w:drawing>
          <wp:inline distT="0" distB="0" distL="0" distR="0" wp14:anchorId="3067FC09" wp14:editId="0AE268A5">
            <wp:extent cx="4414949" cy="2556163"/>
            <wp:effectExtent l="0" t="0" r="5080" b="0"/>
            <wp:docPr id="45088" name="图片 450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8"/>
                    <a:stretch>
                      <a:fillRect/>
                    </a:stretch>
                  </pic:blipFill>
                  <pic:spPr>
                    <a:xfrm>
                      <a:off x="0" y="0"/>
                      <a:ext cx="4419577" cy="255884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101B4F2" w14:textId="345FC949" w:rsidR="00A35BEF" w:rsidRDefault="00A35BEF" w:rsidP="00E5174D">
      <w:pPr>
        <w:pStyle w:val="a5"/>
        <w:ind w:left="501" w:firstLineChars="0" w:firstLine="0"/>
      </w:pPr>
      <w:r w:rsidRPr="00A35BEF">
        <w:rPr>
          <w:rFonts w:hint="eastAsia"/>
          <w:b/>
          <w:bCs/>
        </w:rPr>
        <w:t>硬链接</w:t>
      </w:r>
      <w:r>
        <w:rPr>
          <w:rFonts w:hint="eastAsia"/>
        </w:rPr>
        <w:t>：直接</w:t>
      </w:r>
      <w:r w:rsidRPr="00A35BEF">
        <w:rPr>
          <w:rFonts w:hint="eastAsia"/>
          <w:b/>
          <w:bCs/>
        </w:rPr>
        <w:t>多指针</w:t>
      </w:r>
      <w:r>
        <w:rPr>
          <w:rFonts w:hint="eastAsia"/>
        </w:rPr>
        <w:t>指向被共享文件，增加引用次数，只有当计数器=</w:t>
      </w:r>
      <w:r>
        <w:t>0</w:t>
      </w:r>
      <w:r>
        <w:rPr>
          <w:rFonts w:hint="eastAsia"/>
        </w:rPr>
        <w:t>时，这个文件才能被删除，麻烦</w:t>
      </w:r>
    </w:p>
    <w:p w14:paraId="6C6C5F25" w14:textId="1017365C" w:rsidR="00A35BEF" w:rsidRDefault="00A35BEF" w:rsidP="00E5174D">
      <w:pPr>
        <w:pStyle w:val="a5"/>
        <w:ind w:left="501" w:firstLineChars="0" w:firstLine="0"/>
      </w:pPr>
      <w:r w:rsidRPr="00A35BEF">
        <w:rPr>
          <w:rFonts w:hint="eastAsia"/>
          <w:b/>
          <w:bCs/>
        </w:rPr>
        <w:t>软链接</w:t>
      </w:r>
      <w:r>
        <w:rPr>
          <w:rFonts w:hint="eastAsia"/>
        </w:rPr>
        <w:t>：符号链接——建立一个</w:t>
      </w:r>
      <w:r w:rsidRPr="00C059C2">
        <w:rPr>
          <w:rFonts w:hint="eastAsia"/>
          <w:b/>
          <w:bCs/>
        </w:rPr>
        <w:t>新文件类型l</w:t>
      </w:r>
      <w:r w:rsidRPr="00C059C2">
        <w:rPr>
          <w:b/>
          <w:bCs/>
        </w:rPr>
        <w:t>ink</w:t>
      </w:r>
      <w:r>
        <w:rPr>
          <w:rFonts w:hint="eastAsia"/>
        </w:rPr>
        <w:t>，只有文件属主才有指向被共享文件的指针，其他人</w:t>
      </w:r>
      <w:r>
        <w:t>只了解找到共享文件的目录，而无指向</w:t>
      </w:r>
      <w:r>
        <w:rPr>
          <w:rFonts w:hint="eastAsia"/>
        </w:rPr>
        <w:t>其</w:t>
      </w:r>
      <w:r>
        <w:t>指针</w:t>
      </w:r>
      <w:r>
        <w:rPr>
          <w:rFonts w:hint="eastAsia"/>
        </w:rPr>
        <w:t>，删除符号链接不会影响原文件（符号链接并不真正保存一个文件）</w:t>
      </w:r>
    </w:p>
    <w:p w14:paraId="658D27DC" w14:textId="5D4BA141" w:rsidR="00A35BEF" w:rsidRDefault="00A35BEF" w:rsidP="00E5174D">
      <w:pPr>
        <w:pStyle w:val="a5"/>
        <w:ind w:left="501" w:firstLineChars="0" w:firstLine="0"/>
      </w:pPr>
      <w:r>
        <w:rPr>
          <w:noProof/>
        </w:rPr>
        <w:drawing>
          <wp:inline distT="0" distB="0" distL="0" distR="0" wp14:anchorId="16048FEA" wp14:editId="2A92D03E">
            <wp:extent cx="2473036" cy="1262827"/>
            <wp:effectExtent l="0" t="0" r="3810" b="0"/>
            <wp:docPr id="45089" name="图片 450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9"/>
                    <a:stretch>
                      <a:fillRect/>
                    </a:stretch>
                  </pic:blipFill>
                  <pic:spPr>
                    <a:xfrm>
                      <a:off x="0" y="0"/>
                      <a:ext cx="2478647" cy="12656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9762670" w14:textId="5F36D9AA" w:rsidR="00A35BEF" w:rsidRPr="006D477C" w:rsidRDefault="00A35BEF" w:rsidP="00E5174D">
      <w:pPr>
        <w:pStyle w:val="a5"/>
        <w:ind w:left="501" w:firstLineChars="0" w:firstLine="0"/>
        <w:rPr>
          <w:b/>
          <w:bCs/>
        </w:rPr>
      </w:pPr>
      <w:r w:rsidRPr="006D477C">
        <w:rPr>
          <w:rFonts w:hint="eastAsia"/>
          <w:b/>
          <w:bCs/>
        </w:rPr>
        <w:t>设置访问类型和权限的支持：</w:t>
      </w:r>
    </w:p>
    <w:p w14:paraId="56493077" w14:textId="62E20EF3" w:rsidR="00A35BEF" w:rsidRDefault="00A35BEF" w:rsidP="00E5174D">
      <w:pPr>
        <w:pStyle w:val="a5"/>
        <w:ind w:left="501" w:firstLineChars="0" w:firstLine="0"/>
      </w:pPr>
      <w:r>
        <w:rPr>
          <w:rFonts w:hint="eastAsia"/>
        </w:rPr>
        <w:t>管理用户类型范围：指定用户、用户组、任意用户</w:t>
      </w:r>
    </w:p>
    <w:p w14:paraId="15645C4B" w14:textId="150A1E40" w:rsidR="00A35BEF" w:rsidRDefault="00A35BEF" w:rsidP="00E5174D">
      <w:pPr>
        <w:pStyle w:val="a5"/>
        <w:ind w:left="501" w:firstLineChars="0" w:firstLine="0"/>
      </w:pPr>
      <w:r>
        <w:rPr>
          <w:rFonts w:hint="eastAsia"/>
        </w:rPr>
        <w:t>建立访问矩阵：&lt;目录和文件，用户</w:t>
      </w:r>
      <w:r>
        <w:t>&gt;</w:t>
      </w:r>
      <w:r>
        <w:rPr>
          <w:rFonts w:hint="eastAsia"/>
        </w:rPr>
        <w:t>——</w:t>
      </w:r>
      <w:r>
        <w:t>&gt;</w:t>
      </w:r>
      <w:r>
        <w:rPr>
          <w:rFonts w:hint="eastAsia"/>
        </w:rPr>
        <w:t>访问方式</w:t>
      </w:r>
    </w:p>
    <w:p w14:paraId="40373020" w14:textId="48039817" w:rsidR="00A35BEF" w:rsidRDefault="00A35BEF" w:rsidP="00E5174D">
      <w:pPr>
        <w:pStyle w:val="a5"/>
        <w:ind w:left="501" w:firstLineChars="0" w:firstLine="0"/>
      </w:pPr>
      <w:r>
        <w:rPr>
          <w:rFonts w:hint="eastAsia"/>
        </w:rPr>
        <w:t>R：read</w:t>
      </w:r>
      <w:r>
        <w:t xml:space="preserve">  W</w:t>
      </w:r>
      <w:r>
        <w:rPr>
          <w:rFonts w:hint="eastAsia"/>
        </w:rPr>
        <w:t>：write</w:t>
      </w:r>
      <w:r>
        <w:t xml:space="preserve">  E</w:t>
      </w:r>
      <w:r>
        <w:rPr>
          <w:rFonts w:hint="eastAsia"/>
        </w:rPr>
        <w:t>：</w:t>
      </w:r>
      <w:r w:rsidR="006D477C">
        <w:rPr>
          <w:rFonts w:hint="eastAsia"/>
        </w:rPr>
        <w:t>execute执行</w:t>
      </w:r>
    </w:p>
    <w:p w14:paraId="1FB1FA97" w14:textId="31D5A9DB" w:rsidR="00A35BEF" w:rsidRDefault="00A35BEF" w:rsidP="00E5174D">
      <w:pPr>
        <w:pStyle w:val="a5"/>
        <w:ind w:left="501" w:firstLineChars="0" w:firstLine="0"/>
      </w:pPr>
      <w:r>
        <w:rPr>
          <w:noProof/>
        </w:rPr>
        <w:lastRenderedPageBreak/>
        <w:drawing>
          <wp:inline distT="0" distB="0" distL="0" distR="0" wp14:anchorId="6CE1FCC4" wp14:editId="1A644DD2">
            <wp:extent cx="3498272" cy="1130907"/>
            <wp:effectExtent l="0" t="0" r="6985" b="0"/>
            <wp:docPr id="45090" name="图片 450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0"/>
                    <a:stretch>
                      <a:fillRect/>
                    </a:stretch>
                  </pic:blipFill>
                  <pic:spPr>
                    <a:xfrm>
                      <a:off x="0" y="0"/>
                      <a:ext cx="3510813" cy="113496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5E02F90" w14:textId="77777777" w:rsidR="00A35BEF" w:rsidRDefault="00A35BEF" w:rsidP="00E5174D">
      <w:pPr>
        <w:pStyle w:val="a5"/>
        <w:ind w:left="501" w:firstLineChars="0" w:firstLine="0"/>
      </w:pPr>
    </w:p>
    <w:p w14:paraId="2FB7449C" w14:textId="7DD73FBC" w:rsidR="00E5174D" w:rsidRDefault="006D477C" w:rsidP="005055BF">
      <w:pPr>
        <w:pStyle w:val="a5"/>
        <w:numPr>
          <w:ilvl w:val="2"/>
          <w:numId w:val="10"/>
        </w:numPr>
        <w:ind w:firstLineChars="0"/>
      </w:pPr>
      <w:r w:rsidRPr="00C059C2">
        <w:rPr>
          <w:rFonts w:hint="eastAsia"/>
          <w:b/>
          <w:bCs/>
          <w:color w:val="C00000"/>
          <w:sz w:val="24"/>
          <w:szCs w:val="28"/>
        </w:rPr>
        <w:t>虚拟文件系统V</w:t>
      </w:r>
      <w:r w:rsidRPr="00C059C2">
        <w:rPr>
          <w:b/>
          <w:bCs/>
          <w:color w:val="C00000"/>
          <w:sz w:val="24"/>
          <w:szCs w:val="28"/>
        </w:rPr>
        <w:t>FS</w:t>
      </w:r>
      <w:r>
        <w:rPr>
          <w:rFonts w:hint="eastAsia"/>
        </w:rPr>
        <w:t>——解决</w:t>
      </w:r>
      <w:r w:rsidRPr="00C059C2">
        <w:rPr>
          <w:rFonts w:hint="eastAsia"/>
          <w:b/>
          <w:bCs/>
        </w:rPr>
        <w:t>多种文件系统识别</w:t>
      </w:r>
      <w:r>
        <w:rPr>
          <w:rFonts w:hint="eastAsia"/>
        </w:rPr>
        <w:t>问题</w:t>
      </w:r>
    </w:p>
    <w:p w14:paraId="3632A20E" w14:textId="4510BE29" w:rsidR="006D477C" w:rsidRDefault="006D477C" w:rsidP="006D477C">
      <w:pPr>
        <w:pStyle w:val="a5"/>
        <w:ind w:left="501" w:firstLineChars="0" w:firstLine="0"/>
        <w:rPr>
          <w:b/>
          <w:bCs/>
        </w:rPr>
      </w:pPr>
      <w:r>
        <w:t>用VFS建立</w:t>
      </w:r>
      <w:r w:rsidRPr="006D477C">
        <w:rPr>
          <w:u w:val="single"/>
        </w:rPr>
        <w:t>物理设备与文件系统服务</w:t>
      </w:r>
      <w:r>
        <w:t>的</w:t>
      </w:r>
      <w:r w:rsidRPr="006D477C">
        <w:rPr>
          <w:b/>
          <w:bCs/>
        </w:rPr>
        <w:t>接口</w:t>
      </w:r>
      <w:r>
        <w:rPr>
          <w:rFonts w:hint="eastAsia"/>
        </w:rPr>
        <w:t>，对每个文件系统进行</w:t>
      </w:r>
      <w:r w:rsidRPr="006D477C">
        <w:rPr>
          <w:rFonts w:hint="eastAsia"/>
          <w:b/>
          <w:bCs/>
        </w:rPr>
        <w:t>抽象</w:t>
      </w:r>
    </w:p>
    <w:p w14:paraId="2E5C08A2" w14:textId="1187698E" w:rsidR="006D477C" w:rsidRDefault="006D477C" w:rsidP="006D477C">
      <w:pPr>
        <w:pStyle w:val="a5"/>
        <w:ind w:left="501" w:firstLineChars="0" w:firstLine="0"/>
      </w:pPr>
      <w:r w:rsidRPr="006D477C">
        <w:rPr>
          <w:rFonts w:hint="eastAsia"/>
        </w:rPr>
        <w:t>功能：</w:t>
      </w:r>
    </w:p>
    <w:p w14:paraId="12E91D38" w14:textId="15A6BD5A" w:rsidR="006D477C" w:rsidRPr="006D477C" w:rsidRDefault="006D477C" w:rsidP="006D477C">
      <w:pPr>
        <w:pStyle w:val="a5"/>
        <w:ind w:left="501" w:firstLineChars="0" w:firstLine="0"/>
      </w:pPr>
      <w:r>
        <w:t>提供相同的文件和文件系统</w:t>
      </w:r>
      <w:r w:rsidRPr="006D477C">
        <w:rPr>
          <w:b/>
          <w:bCs/>
        </w:rPr>
        <w:t>接口</w:t>
      </w:r>
      <w:r>
        <w:rPr>
          <w:rFonts w:hint="eastAsia"/>
        </w:rPr>
        <w:t>、</w:t>
      </w:r>
      <w:r>
        <w:t>管理所有文件和文件系统关联的</w:t>
      </w:r>
      <w:r w:rsidRPr="006D477C">
        <w:rPr>
          <w:b/>
          <w:bCs/>
        </w:rPr>
        <w:t>数据结构</w:t>
      </w:r>
      <w:r>
        <w:rPr>
          <w:rFonts w:hint="eastAsia"/>
        </w:rPr>
        <w:t>、</w:t>
      </w:r>
      <w:r>
        <w:t>高效查询</w:t>
      </w:r>
      <w:r w:rsidRPr="006D477C">
        <w:rPr>
          <w:b/>
          <w:bCs/>
        </w:rPr>
        <w:t>例程</w:t>
      </w:r>
      <w:r>
        <w:t>, 遍历文件系统</w:t>
      </w:r>
      <w:r>
        <w:rPr>
          <w:rFonts w:hint="eastAsia"/>
        </w:rPr>
        <w:t>、</w:t>
      </w:r>
      <w:r>
        <w:t>与特定文件系统模块的</w:t>
      </w:r>
      <w:r w:rsidRPr="006D477C">
        <w:rPr>
          <w:b/>
          <w:bCs/>
        </w:rPr>
        <w:t>交互</w:t>
      </w:r>
    </w:p>
    <w:p w14:paraId="4FD6E18A" w14:textId="7CAB33EF" w:rsidR="006D477C" w:rsidRPr="006D477C" w:rsidRDefault="006D477C" w:rsidP="006D477C">
      <w:pPr>
        <w:pStyle w:val="a5"/>
        <w:ind w:left="501" w:firstLineChars="0" w:firstLine="0"/>
      </w:pPr>
      <w:r>
        <w:rPr>
          <w:noProof/>
        </w:rPr>
        <w:drawing>
          <wp:inline distT="0" distB="0" distL="0" distR="0" wp14:anchorId="4EF46284" wp14:editId="7146D2C5">
            <wp:extent cx="3851563" cy="2164591"/>
            <wp:effectExtent l="0" t="0" r="0" b="7620"/>
            <wp:docPr id="45091" name="图片 450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1"/>
                    <a:stretch>
                      <a:fillRect/>
                    </a:stretch>
                  </pic:blipFill>
                  <pic:spPr>
                    <a:xfrm>
                      <a:off x="0" y="0"/>
                      <a:ext cx="3860353" cy="216953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5B82C41" w14:textId="265DC94C" w:rsidR="006D477C" w:rsidRDefault="006D477C" w:rsidP="005055BF">
      <w:pPr>
        <w:pStyle w:val="a5"/>
        <w:numPr>
          <w:ilvl w:val="2"/>
          <w:numId w:val="10"/>
        </w:numPr>
        <w:ind w:firstLineChars="0"/>
      </w:pPr>
      <w:r>
        <w:rPr>
          <w:rFonts w:hint="eastAsia"/>
        </w:rPr>
        <w:t>文件系统基本数据结构</w:t>
      </w:r>
    </w:p>
    <w:p w14:paraId="77002F1D" w14:textId="518B7246" w:rsidR="006D477C" w:rsidRDefault="006D477C" w:rsidP="006D477C">
      <w:pPr>
        <w:pStyle w:val="a5"/>
        <w:numPr>
          <w:ilvl w:val="3"/>
          <w:numId w:val="10"/>
        </w:numPr>
        <w:ind w:firstLineChars="0"/>
      </w:pPr>
      <w:r w:rsidRPr="006D477C">
        <w:rPr>
          <w:b/>
          <w:bCs/>
        </w:rPr>
        <w:t>文件</w:t>
      </w:r>
      <w:proofErr w:type="gramStart"/>
      <w:r w:rsidRPr="006D477C">
        <w:rPr>
          <w:b/>
          <w:bCs/>
        </w:rPr>
        <w:t>卷控制</w:t>
      </w:r>
      <w:proofErr w:type="gramEnd"/>
      <w:r w:rsidRPr="006D477C">
        <w:rPr>
          <w:b/>
          <w:bCs/>
        </w:rPr>
        <w:t>块</w:t>
      </w:r>
      <w:r>
        <w:t>(Unix: “superblock”)</w:t>
      </w:r>
      <w:r>
        <w:rPr>
          <w:rFonts w:hint="eastAsia"/>
        </w:rPr>
        <w:t>——</w:t>
      </w:r>
      <w:r w:rsidRPr="00C059C2">
        <w:rPr>
          <w:rFonts w:hint="eastAsia"/>
          <w:b/>
          <w:bCs/>
        </w:rPr>
        <w:t>每个文件系统一个</w:t>
      </w:r>
      <w:r>
        <w:rPr>
          <w:rFonts w:hint="eastAsia"/>
        </w:rPr>
        <w:t>，记录文件系统详细信息（</w:t>
      </w:r>
      <w:r>
        <w:t>块、块大小、空余块、计数/指针等</w:t>
      </w:r>
      <w:r>
        <w:rPr>
          <w:rFonts w:hint="eastAsia"/>
        </w:rPr>
        <w:t>）</w:t>
      </w:r>
    </w:p>
    <w:p w14:paraId="18818B4C" w14:textId="375A2FAA" w:rsidR="006D477C" w:rsidRDefault="006D477C" w:rsidP="006D477C">
      <w:pPr>
        <w:pStyle w:val="a5"/>
        <w:numPr>
          <w:ilvl w:val="3"/>
          <w:numId w:val="10"/>
        </w:numPr>
        <w:ind w:firstLineChars="0"/>
      </w:pPr>
      <w:r w:rsidRPr="006D477C">
        <w:rPr>
          <w:b/>
          <w:bCs/>
        </w:rPr>
        <w:t>文件控制块</w:t>
      </w:r>
      <w:r>
        <w:t>(Unix: “</w:t>
      </w:r>
      <w:proofErr w:type="spellStart"/>
      <w:r>
        <w:t>vnode</w:t>
      </w:r>
      <w:proofErr w:type="spellEnd"/>
      <w:r>
        <w:t>” or “</w:t>
      </w:r>
      <w:proofErr w:type="spellStart"/>
      <w:r>
        <w:t>inode</w:t>
      </w:r>
      <w:proofErr w:type="spellEnd"/>
      <w:r>
        <w:t>”)</w:t>
      </w:r>
      <w:r>
        <w:rPr>
          <w:rFonts w:hint="eastAsia"/>
        </w:rPr>
        <w:t>——</w:t>
      </w:r>
      <w:r w:rsidRPr="00C059C2">
        <w:rPr>
          <w:rFonts w:hint="eastAsia"/>
          <w:b/>
          <w:bCs/>
        </w:rPr>
        <w:t>每个文件一个</w:t>
      </w:r>
      <w:r>
        <w:rPr>
          <w:rFonts w:hint="eastAsia"/>
        </w:rPr>
        <w:t>，记录文件的详细信息（</w:t>
      </w:r>
      <w:r>
        <w:t>访问权限、拥有者、大小、数据块位置等</w:t>
      </w:r>
      <w:r>
        <w:rPr>
          <w:rFonts w:hint="eastAsia"/>
        </w:rPr>
        <w:t>）</w:t>
      </w:r>
    </w:p>
    <w:p w14:paraId="19E35BA9" w14:textId="72519B7E" w:rsidR="006D477C" w:rsidRDefault="006D477C" w:rsidP="006D477C">
      <w:pPr>
        <w:pStyle w:val="a5"/>
        <w:numPr>
          <w:ilvl w:val="3"/>
          <w:numId w:val="10"/>
        </w:numPr>
        <w:ind w:firstLineChars="0"/>
      </w:pPr>
      <w:r w:rsidRPr="006D477C">
        <w:rPr>
          <w:b/>
          <w:bCs/>
        </w:rPr>
        <w:t>目录项</w:t>
      </w:r>
      <w:r>
        <w:t>(Linux: “</w:t>
      </w:r>
      <w:proofErr w:type="spellStart"/>
      <w:r>
        <w:t>dentry</w:t>
      </w:r>
      <w:proofErr w:type="spellEnd"/>
      <w:r>
        <w:t>”)</w:t>
      </w:r>
      <w:r>
        <w:rPr>
          <w:rFonts w:hint="eastAsia"/>
        </w:rPr>
        <w:t>——</w:t>
      </w:r>
      <w:r w:rsidRPr="00C059C2">
        <w:rPr>
          <w:rFonts w:hint="eastAsia"/>
          <w:b/>
          <w:bCs/>
        </w:rPr>
        <w:t>每个目录项一个</w:t>
      </w:r>
      <w:r>
        <w:rPr>
          <w:rFonts w:hint="eastAsia"/>
        </w:rPr>
        <w:t>（目录和文件），</w:t>
      </w:r>
      <w:r>
        <w:t>将目录项数据结构及树型布局编码成树型数据结构</w:t>
      </w:r>
      <w:r>
        <w:rPr>
          <w:rFonts w:hint="eastAsia"/>
        </w:rPr>
        <w:t>，</w:t>
      </w:r>
      <w:r>
        <w:t>指向文件控制块、父目录、子目录等</w:t>
      </w:r>
    </w:p>
    <w:p w14:paraId="2098F0E2" w14:textId="010B9F0B" w:rsidR="006D477C" w:rsidRDefault="006D477C" w:rsidP="005055BF">
      <w:pPr>
        <w:pStyle w:val="a5"/>
        <w:numPr>
          <w:ilvl w:val="2"/>
          <w:numId w:val="10"/>
        </w:numPr>
        <w:ind w:firstLineChars="0"/>
      </w:pPr>
      <w:r>
        <w:rPr>
          <w:rFonts w:hint="eastAsia"/>
        </w:rPr>
        <w:t>文件系统挂载——把所有的文件系统拼接在一起</w:t>
      </w:r>
    </w:p>
    <w:p w14:paraId="570D21B8" w14:textId="6546A094" w:rsidR="006D477C" w:rsidRDefault="006D477C" w:rsidP="006D477C">
      <w:pPr>
        <w:pStyle w:val="a5"/>
        <w:ind w:left="501" w:firstLineChars="0" w:firstLine="0"/>
      </w:pPr>
      <w:r>
        <w:rPr>
          <w:noProof/>
        </w:rPr>
        <w:drawing>
          <wp:inline distT="0" distB="0" distL="0" distR="0" wp14:anchorId="744227B6" wp14:editId="6BF9B2A0">
            <wp:extent cx="3198596" cy="1634837"/>
            <wp:effectExtent l="0" t="0" r="1905" b="3810"/>
            <wp:docPr id="45092" name="图片 450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2"/>
                    <a:stretch>
                      <a:fillRect/>
                    </a:stretch>
                  </pic:blipFill>
                  <pic:spPr>
                    <a:xfrm>
                      <a:off x="0" y="0"/>
                      <a:ext cx="3219610" cy="16455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18B42BA" w14:textId="08687FC5" w:rsidR="006D477C" w:rsidRDefault="006D477C" w:rsidP="006D477C">
      <w:pPr>
        <w:pStyle w:val="a5"/>
        <w:ind w:left="501" w:firstLineChars="0" w:firstLine="0"/>
      </w:pPr>
      <w:r>
        <w:rPr>
          <w:noProof/>
        </w:rPr>
        <w:lastRenderedPageBreak/>
        <w:drawing>
          <wp:inline distT="0" distB="0" distL="0" distR="0" wp14:anchorId="2BFA639D" wp14:editId="6F16D8F2">
            <wp:extent cx="5274310" cy="2705100"/>
            <wp:effectExtent l="0" t="0" r="2540" b="0"/>
            <wp:docPr id="45093" name="图片 4509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05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10F1E70" w14:textId="77777777" w:rsidR="006D477C" w:rsidRDefault="006D477C" w:rsidP="005055BF">
      <w:pPr>
        <w:pStyle w:val="a5"/>
        <w:numPr>
          <w:ilvl w:val="2"/>
          <w:numId w:val="10"/>
        </w:numPr>
        <w:ind w:firstLineChars="0"/>
      </w:pPr>
    </w:p>
    <w:p w14:paraId="2476B2B4" w14:textId="77777777" w:rsidR="00C505FA" w:rsidRDefault="00C505FA" w:rsidP="005055BF">
      <w:pPr>
        <w:pStyle w:val="a5"/>
        <w:ind w:left="644" w:firstLineChars="0" w:firstLine="0"/>
      </w:pPr>
    </w:p>
    <w:p w14:paraId="7711E28D" w14:textId="67E2532E" w:rsidR="00833408" w:rsidRDefault="00C505FA" w:rsidP="008A776B">
      <w:pPr>
        <w:pStyle w:val="a5"/>
        <w:numPr>
          <w:ilvl w:val="1"/>
          <w:numId w:val="8"/>
        </w:numPr>
        <w:ind w:firstLineChars="0"/>
      </w:pPr>
      <w:r>
        <w:rPr>
          <w:rFonts w:hint="eastAsia"/>
        </w:rPr>
        <w:t>设备</w:t>
      </w:r>
    </w:p>
    <w:p w14:paraId="02FD3FBC" w14:textId="69F10EFF" w:rsidR="001E08FD" w:rsidRDefault="001E08FD" w:rsidP="001E08FD">
      <w:pPr>
        <w:pStyle w:val="a5"/>
        <w:ind w:left="644" w:firstLineChars="0" w:firstLine="0"/>
      </w:pPr>
      <w:r>
        <w:rPr>
          <w:noProof/>
        </w:rPr>
        <w:drawing>
          <wp:inline distT="0" distB="0" distL="0" distR="0" wp14:anchorId="7C4B03F2" wp14:editId="64E360CF">
            <wp:extent cx="4095750" cy="2590800"/>
            <wp:effectExtent l="0" t="0" r="0" b="0"/>
            <wp:docPr id="51" name="图片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4"/>
                    <a:stretch>
                      <a:fillRect/>
                    </a:stretch>
                  </pic:blipFill>
                  <pic:spPr>
                    <a:xfrm>
                      <a:off x="0" y="0"/>
                      <a:ext cx="4095750" cy="2590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lastRenderedPageBreak/>
        <w:drawing>
          <wp:inline distT="0" distB="0" distL="0" distR="0" wp14:anchorId="4A10F504" wp14:editId="079465E9">
            <wp:extent cx="4829175" cy="2771775"/>
            <wp:effectExtent l="0" t="0" r="9525" b="9525"/>
            <wp:docPr id="52" name="图片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5"/>
                    <a:stretch>
                      <a:fillRect/>
                    </a:stretch>
                  </pic:blipFill>
                  <pic:spPr>
                    <a:xfrm>
                      <a:off x="0" y="0"/>
                      <a:ext cx="4829175" cy="27717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6045B626" wp14:editId="6D69ACF0">
            <wp:extent cx="4495800" cy="2209800"/>
            <wp:effectExtent l="0" t="0" r="0" b="0"/>
            <wp:docPr id="53" name="图片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6"/>
                    <a:stretch>
                      <a:fillRect/>
                    </a:stretch>
                  </pic:blipFill>
                  <pic:spPr>
                    <a:xfrm>
                      <a:off x="0" y="0"/>
                      <a:ext cx="4495800" cy="2209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5FD9311D" wp14:editId="2A3E15A1">
            <wp:extent cx="4391025" cy="2295525"/>
            <wp:effectExtent l="0" t="0" r="9525" b="9525"/>
            <wp:docPr id="54" name="图片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7"/>
                    <a:stretch>
                      <a:fillRect/>
                    </a:stretch>
                  </pic:blipFill>
                  <pic:spPr>
                    <a:xfrm>
                      <a:off x="0" y="0"/>
                      <a:ext cx="4391025" cy="22955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6AB04AF" w14:textId="2CF30B17" w:rsidR="00C505FA" w:rsidRDefault="00C505FA" w:rsidP="00C505FA">
      <w:pPr>
        <w:pStyle w:val="a5"/>
        <w:numPr>
          <w:ilvl w:val="2"/>
          <w:numId w:val="15"/>
        </w:numPr>
        <w:ind w:firstLineChars="0"/>
      </w:pPr>
      <w:r>
        <w:rPr>
          <w:rFonts w:hint="eastAsia"/>
        </w:rPr>
        <w:t>设备如何进行寻址</w:t>
      </w:r>
    </w:p>
    <w:p w14:paraId="530FA118" w14:textId="0205D5D2" w:rsidR="00C505FA" w:rsidRDefault="00C505FA" w:rsidP="00C505FA">
      <w:pPr>
        <w:pStyle w:val="a5"/>
        <w:ind w:left="644" w:firstLineChars="0" w:firstLine="0"/>
      </w:pPr>
      <w:r>
        <w:rPr>
          <w:rFonts w:hint="eastAsia"/>
        </w:rPr>
        <w:t>图片</w:t>
      </w:r>
    </w:p>
    <w:p w14:paraId="34E88CFE" w14:textId="054A5F6F" w:rsidR="001E08FD" w:rsidRDefault="001E08FD" w:rsidP="00C505FA">
      <w:pPr>
        <w:pStyle w:val="a5"/>
        <w:ind w:left="644" w:firstLineChars="0" w:firstLine="0"/>
      </w:pPr>
      <w:r>
        <w:rPr>
          <w:rFonts w:hint="eastAsia"/>
        </w:rPr>
        <w:t>轮询</w:t>
      </w:r>
    </w:p>
    <w:p w14:paraId="0B31E65D" w14:textId="22751F5E" w:rsidR="00661E35" w:rsidRDefault="00661E35" w:rsidP="00C505FA">
      <w:pPr>
        <w:pStyle w:val="a5"/>
        <w:ind w:left="644" w:firstLineChars="0" w:firstLine="0"/>
      </w:pPr>
      <w:proofErr w:type="gramStart"/>
      <w:r>
        <w:rPr>
          <w:rFonts w:hint="eastAsia"/>
        </w:rPr>
        <w:t>盲</w:t>
      </w:r>
      <w:proofErr w:type="gramEnd"/>
      <w:r>
        <w:rPr>
          <w:rFonts w:hint="eastAsia"/>
        </w:rPr>
        <w:t>等待</w:t>
      </w:r>
    </w:p>
    <w:p w14:paraId="02410B94" w14:textId="3BF3E446" w:rsidR="00661E35" w:rsidRDefault="00661E35" w:rsidP="00C505FA">
      <w:pPr>
        <w:pStyle w:val="a5"/>
        <w:ind w:left="644" w:firstLineChars="0" w:firstLine="0"/>
      </w:pPr>
      <w:r>
        <w:rPr>
          <w:rFonts w:hint="eastAsia"/>
        </w:rPr>
        <w:t>中断</w:t>
      </w:r>
    </w:p>
    <w:p w14:paraId="6725609F" w14:textId="1C64D616" w:rsidR="00C505FA" w:rsidRDefault="00973461" w:rsidP="00973461">
      <w:pPr>
        <w:pStyle w:val="a5"/>
        <w:numPr>
          <w:ilvl w:val="2"/>
          <w:numId w:val="15"/>
        </w:numPr>
        <w:ind w:firstLineChars="0"/>
      </w:pPr>
      <w:r>
        <w:rPr>
          <w:rFonts w:hint="eastAsia"/>
        </w:rPr>
        <w:lastRenderedPageBreak/>
        <w:t>驱动程序设计中的典型问题</w:t>
      </w:r>
    </w:p>
    <w:p w14:paraId="7E0C0CA3" w14:textId="2FCF2D41" w:rsidR="00973461" w:rsidRDefault="00973461" w:rsidP="00661E35">
      <w:pPr>
        <w:pStyle w:val="a5"/>
        <w:ind w:left="644" w:firstLineChars="0" w:firstLine="0"/>
      </w:pPr>
      <w:r>
        <w:t>驱动程序与设备控制器之间通过</w:t>
      </w:r>
      <w:r w:rsidRPr="00973461">
        <w:rPr>
          <w:b/>
          <w:bCs/>
        </w:rPr>
        <w:t>总线</w:t>
      </w:r>
      <w:r>
        <w:t>完成通信</w:t>
      </w:r>
    </w:p>
    <w:p w14:paraId="3A07E5E3" w14:textId="5FB2AC07" w:rsidR="00973461" w:rsidRDefault="00973461" w:rsidP="00661E35">
      <w:pPr>
        <w:pStyle w:val="a5"/>
        <w:ind w:left="644" w:firstLineChars="0" w:firstLine="0"/>
      </w:pPr>
      <w:r>
        <w:rPr>
          <w:noProof/>
        </w:rPr>
        <w:drawing>
          <wp:inline distT="0" distB="0" distL="0" distR="0" wp14:anchorId="647E80CD" wp14:editId="0BEF4300">
            <wp:extent cx="2937164" cy="690331"/>
            <wp:effectExtent l="0" t="0" r="0" b="0"/>
            <wp:docPr id="45100" name="图片 451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8"/>
                    <a:stretch>
                      <a:fillRect/>
                    </a:stretch>
                  </pic:blipFill>
                  <pic:spPr>
                    <a:xfrm>
                      <a:off x="0" y="0"/>
                      <a:ext cx="2967457" cy="69745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B67A2EC" w14:textId="344CB6C2" w:rsidR="00973461" w:rsidRDefault="00661E35" w:rsidP="00661E35">
      <w:pPr>
        <w:pStyle w:val="a5"/>
        <w:ind w:left="644" w:firstLineChars="0" w:firstLine="0"/>
      </w:pPr>
      <w:r>
        <w:rPr>
          <w:rFonts w:hint="eastAsia"/>
        </w:rPr>
        <w:t>异步</w:t>
      </w:r>
    </w:p>
    <w:p w14:paraId="512A8CA6" w14:textId="11E21EB0" w:rsidR="00661E35" w:rsidRDefault="00661E35" w:rsidP="00661E35">
      <w:pPr>
        <w:pStyle w:val="a5"/>
        <w:ind w:left="644" w:firstLineChars="0" w:firstLine="0"/>
      </w:pPr>
      <w:r>
        <w:rPr>
          <w:rFonts w:hint="eastAsia"/>
        </w:rPr>
        <w:t>缓冲</w:t>
      </w:r>
    </w:p>
    <w:p w14:paraId="2AC00F72" w14:textId="6D21AFFD" w:rsidR="00973461" w:rsidRDefault="00973461" w:rsidP="00661E35">
      <w:pPr>
        <w:pStyle w:val="a5"/>
        <w:ind w:left="644" w:firstLineChars="0" w:firstLine="0"/>
      </w:pPr>
      <w:r w:rsidRPr="00973461">
        <w:rPr>
          <w:b/>
          <w:bCs/>
        </w:rPr>
        <w:t>Spooling</w:t>
      </w:r>
      <w:r>
        <w:rPr>
          <w:rFonts w:hint="eastAsia"/>
        </w:rPr>
        <w:t>：设备在进程间</w:t>
      </w:r>
      <w:r w:rsidRPr="00973461">
        <w:rPr>
          <w:rFonts w:hint="eastAsia"/>
          <w:b/>
          <w:bCs/>
        </w:rPr>
        <w:t>共享</w:t>
      </w:r>
    </w:p>
    <w:p w14:paraId="406969EE" w14:textId="6225BCB9" w:rsidR="00973461" w:rsidRDefault="00973461" w:rsidP="00661E35">
      <w:pPr>
        <w:pStyle w:val="a5"/>
        <w:ind w:left="644" w:firstLineChars="0" w:firstLine="0"/>
      </w:pPr>
      <w:r>
        <w:rPr>
          <w:noProof/>
        </w:rPr>
        <w:drawing>
          <wp:inline distT="0" distB="0" distL="0" distR="0" wp14:anchorId="5CC5FDFD" wp14:editId="612A7798">
            <wp:extent cx="3775364" cy="1872228"/>
            <wp:effectExtent l="0" t="0" r="0" b="0"/>
            <wp:docPr id="45101" name="图片 451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9"/>
                    <a:stretch>
                      <a:fillRect/>
                    </a:stretch>
                  </pic:blipFill>
                  <pic:spPr>
                    <a:xfrm>
                      <a:off x="0" y="0"/>
                      <a:ext cx="3784720" cy="18768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5285643" w14:textId="0440BF56" w:rsidR="00661E35" w:rsidRDefault="00661E35" w:rsidP="00C505FA">
      <w:pPr>
        <w:pStyle w:val="a5"/>
        <w:numPr>
          <w:ilvl w:val="2"/>
          <w:numId w:val="15"/>
        </w:numPr>
        <w:ind w:firstLineChars="0"/>
      </w:pPr>
      <w:r>
        <w:rPr>
          <w:rFonts w:hint="eastAsia"/>
        </w:rPr>
        <w:t>死锁</w:t>
      </w:r>
    </w:p>
    <w:p w14:paraId="42F8ECE8" w14:textId="40CB9A45" w:rsidR="00661E35" w:rsidRDefault="00661E35" w:rsidP="00661E35">
      <w:pPr>
        <w:pStyle w:val="a5"/>
        <w:ind w:left="644" w:firstLineChars="0" w:firstLine="0"/>
      </w:pPr>
      <w:r>
        <w:rPr>
          <w:rFonts w:hint="eastAsia"/>
        </w:rPr>
        <w:t>产生的4个条件</w:t>
      </w:r>
    </w:p>
    <w:p w14:paraId="5DEA2A06" w14:textId="43385242" w:rsidR="00661E35" w:rsidRDefault="00661E35" w:rsidP="00661E35">
      <w:pPr>
        <w:pStyle w:val="a5"/>
        <w:ind w:left="644" w:firstLineChars="0" w:firstLine="0"/>
      </w:pPr>
      <w:r>
        <w:rPr>
          <w:rFonts w:hint="eastAsia"/>
        </w:rPr>
        <w:t>解决的4个方案</w:t>
      </w:r>
    </w:p>
    <w:p w14:paraId="62B898D3" w14:textId="6ACA7811" w:rsidR="00661E35" w:rsidRDefault="00661E35" w:rsidP="00661E35">
      <w:pPr>
        <w:pStyle w:val="a5"/>
        <w:ind w:left="644" w:firstLineChars="0" w:firstLine="0"/>
      </w:pPr>
      <w:r>
        <w:rPr>
          <w:rFonts w:hint="eastAsia"/>
        </w:rPr>
        <w:t>判定是否出现死锁的2个方案</w:t>
      </w:r>
    </w:p>
    <w:p w14:paraId="746D0847" w14:textId="7D6859BF" w:rsidR="00661E35" w:rsidRDefault="00661E35" w:rsidP="00661E35">
      <w:pPr>
        <w:pStyle w:val="a5"/>
        <w:ind w:left="644" w:firstLineChars="0" w:firstLine="0"/>
      </w:pPr>
      <w:r>
        <w:rPr>
          <w:rFonts w:hint="eastAsia"/>
        </w:rPr>
        <w:t>预防</w:t>
      </w:r>
    </w:p>
    <w:p w14:paraId="055E0DB6" w14:textId="53EF908C" w:rsidR="00661E35" w:rsidRDefault="00DD263C" w:rsidP="00C505FA">
      <w:pPr>
        <w:pStyle w:val="a5"/>
        <w:numPr>
          <w:ilvl w:val="2"/>
          <w:numId w:val="15"/>
        </w:numPr>
        <w:ind w:firstLineChars="0"/>
      </w:pPr>
      <w:r>
        <w:rPr>
          <w:rFonts w:hint="eastAsia"/>
        </w:rPr>
        <w:t>I</w:t>
      </w:r>
      <w:r>
        <w:t>/O</w:t>
      </w:r>
      <w:r>
        <w:rPr>
          <w:rFonts w:hint="eastAsia"/>
        </w:rPr>
        <w:t>设备资源管理</w:t>
      </w:r>
    </w:p>
    <w:p w14:paraId="5E7CC43E" w14:textId="7D32421C" w:rsidR="009233E7" w:rsidRDefault="009233E7" w:rsidP="009233E7">
      <w:pPr>
        <w:pStyle w:val="a5"/>
        <w:ind w:left="644" w:firstLineChars="0" w:firstLine="0"/>
      </w:pPr>
      <w:r w:rsidRPr="009233E7">
        <w:rPr>
          <w:rFonts w:hint="eastAsia"/>
          <w:b/>
          <w:bCs/>
        </w:rPr>
        <w:t>独立编址I</w:t>
      </w:r>
      <w:r w:rsidRPr="009233E7">
        <w:rPr>
          <w:b/>
          <w:bCs/>
        </w:rPr>
        <w:t>/O P</w:t>
      </w:r>
      <w:r w:rsidRPr="009233E7">
        <w:rPr>
          <w:rFonts w:hint="eastAsia"/>
          <w:b/>
          <w:bCs/>
        </w:rPr>
        <w:t>ort</w:t>
      </w:r>
      <w:r>
        <w:rPr>
          <w:rFonts w:hint="eastAsia"/>
        </w:rPr>
        <w:t>：设备寄存器的I</w:t>
      </w:r>
      <w:r>
        <w:t>D</w:t>
      </w:r>
      <w:r>
        <w:rPr>
          <w:rFonts w:hint="eastAsia"/>
        </w:rPr>
        <w:t>，将内存空间和设备寄存器隔离，只有特定的I</w:t>
      </w:r>
      <w:r>
        <w:t>/O</w:t>
      </w:r>
      <w:r>
        <w:rPr>
          <w:rFonts w:hint="eastAsia"/>
        </w:rPr>
        <w:t>指令才能访问到I</w:t>
      </w:r>
      <w:r>
        <w:t>/O P</w:t>
      </w:r>
      <w:r>
        <w:rPr>
          <w:rFonts w:hint="eastAsia"/>
        </w:rPr>
        <w:t>ort</w:t>
      </w:r>
      <w:r>
        <w:t xml:space="preserve">   </w:t>
      </w:r>
      <w:r>
        <w:rPr>
          <w:rFonts w:hint="eastAsia"/>
        </w:rPr>
        <w:t>对程序员不友好</w:t>
      </w:r>
    </w:p>
    <w:p w14:paraId="72295309" w14:textId="48123B0E" w:rsidR="009233E7" w:rsidRDefault="009233E7" w:rsidP="009233E7">
      <w:pPr>
        <w:pStyle w:val="a5"/>
        <w:ind w:left="644" w:firstLineChars="0" w:firstLine="0"/>
      </w:pPr>
      <w:r w:rsidRPr="009233E7">
        <w:rPr>
          <w:rFonts w:hint="eastAsia"/>
          <w:b/>
          <w:bCs/>
        </w:rPr>
        <w:t>共享编址Memory</w:t>
      </w:r>
      <w:r w:rsidRPr="009233E7">
        <w:rPr>
          <w:b/>
          <w:bCs/>
        </w:rPr>
        <w:t>-mapped I/O</w:t>
      </w:r>
      <w:r>
        <w:rPr>
          <w:rFonts w:hint="eastAsia"/>
        </w:rPr>
        <w:t>：所有设备的</w:t>
      </w:r>
      <w:r w:rsidRPr="00C059C2">
        <w:rPr>
          <w:rFonts w:hint="eastAsia"/>
          <w:b/>
          <w:bCs/>
        </w:rPr>
        <w:t>寄存器被映射到内存空间中</w:t>
      </w:r>
      <w:r>
        <w:rPr>
          <w:rFonts w:hint="eastAsia"/>
        </w:rPr>
        <w:t xml:space="preserve">，每一个寄存器有一个独立的内存地址 </w:t>
      </w:r>
      <w:r>
        <w:t xml:space="preserve">   </w:t>
      </w:r>
      <w:r>
        <w:rPr>
          <w:rFonts w:hint="eastAsia"/>
        </w:rPr>
        <w:t>优：统一地址格式</w:t>
      </w:r>
    </w:p>
    <w:p w14:paraId="7E7066B8" w14:textId="0FDD17BC" w:rsidR="009233E7" w:rsidRPr="009233E7" w:rsidRDefault="009233E7" w:rsidP="009233E7">
      <w:pPr>
        <w:pStyle w:val="a5"/>
        <w:ind w:left="644" w:firstLineChars="0" w:firstLine="0"/>
      </w:pPr>
      <w:r>
        <w:rPr>
          <w:rFonts w:hint="eastAsia"/>
          <w:b/>
          <w:bCs/>
        </w:rPr>
        <w:t>混合编址：</w:t>
      </w:r>
      <w:r w:rsidRPr="009233E7">
        <w:rPr>
          <w:rFonts w:hint="eastAsia"/>
        </w:rPr>
        <w:t>数据被放到内存空间中，寄存器还是单独放在I</w:t>
      </w:r>
      <w:r w:rsidRPr="009233E7">
        <w:t>/O P</w:t>
      </w:r>
      <w:r w:rsidRPr="009233E7">
        <w:rPr>
          <w:rFonts w:hint="eastAsia"/>
        </w:rPr>
        <w:t>ort</w:t>
      </w:r>
      <w:r w:rsidRPr="009233E7">
        <w:t xml:space="preserve"> </w:t>
      </w:r>
      <w:r w:rsidRPr="009233E7">
        <w:rPr>
          <w:rFonts w:hint="eastAsia"/>
        </w:rPr>
        <w:t>中</w:t>
      </w:r>
    </w:p>
    <w:p w14:paraId="50CDFFFC" w14:textId="2FE44C3B" w:rsidR="009233E7" w:rsidRDefault="009233E7" w:rsidP="009233E7">
      <w:pPr>
        <w:pStyle w:val="a5"/>
        <w:ind w:left="644" w:firstLineChars="0" w:firstLine="0"/>
      </w:pPr>
      <w:r>
        <w:rPr>
          <w:noProof/>
        </w:rPr>
        <w:drawing>
          <wp:inline distT="0" distB="0" distL="0" distR="0" wp14:anchorId="3EE6E11D" wp14:editId="44C15622">
            <wp:extent cx="4447309" cy="2526710"/>
            <wp:effectExtent l="0" t="0" r="0" b="6985"/>
            <wp:docPr id="45094" name="图片 450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0"/>
                    <a:stretch>
                      <a:fillRect/>
                    </a:stretch>
                  </pic:blipFill>
                  <pic:spPr>
                    <a:xfrm>
                      <a:off x="0" y="0"/>
                      <a:ext cx="4454182" cy="25306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44D5177" w14:textId="6C76AB82" w:rsidR="009233E7" w:rsidRDefault="009233E7" w:rsidP="009233E7">
      <w:pPr>
        <w:pStyle w:val="a5"/>
        <w:ind w:left="644" w:firstLineChars="0" w:firstLine="0"/>
      </w:pPr>
    </w:p>
    <w:p w14:paraId="1F9E8993" w14:textId="5CA3847C" w:rsidR="009233E7" w:rsidRDefault="009233E7" w:rsidP="009233E7">
      <w:pPr>
        <w:pStyle w:val="a5"/>
        <w:ind w:left="644" w:firstLineChars="0" w:firstLine="0"/>
      </w:pPr>
      <w:r w:rsidRPr="00C059C2">
        <w:rPr>
          <w:b/>
          <w:bCs/>
        </w:rPr>
        <w:lastRenderedPageBreak/>
        <w:t>专用的IO指令</w:t>
      </w:r>
      <w:r>
        <w:rPr>
          <w:rFonts w:hint="eastAsia"/>
        </w:rPr>
        <w:t>（但也是</w:t>
      </w:r>
      <w:r w:rsidRPr="00DD263C">
        <w:rPr>
          <w:rFonts w:hint="eastAsia"/>
          <w:b/>
          <w:bCs/>
        </w:rPr>
        <w:t>普通指令</w:t>
      </w:r>
      <w:r>
        <w:rPr>
          <w:rFonts w:hint="eastAsia"/>
        </w:rPr>
        <w:t>）</w:t>
      </w:r>
      <w:r>
        <w:t>以访问专用的IO端口区域读写</w:t>
      </w:r>
    </w:p>
    <w:p w14:paraId="081E685C" w14:textId="01F0D81F" w:rsidR="009233E7" w:rsidRDefault="009233E7" w:rsidP="009233E7">
      <w:pPr>
        <w:pStyle w:val="a5"/>
        <w:ind w:left="644" w:firstLineChars="0" w:firstLine="0"/>
      </w:pPr>
      <w:r>
        <w:t>设备管理接口映射到地址空间的</w:t>
      </w:r>
      <w:r w:rsidRPr="00DD263C">
        <w:rPr>
          <w:rFonts w:hint="eastAsia"/>
          <w:b/>
          <w:bCs/>
        </w:rPr>
        <w:t>特权区域</w:t>
      </w:r>
      <w:r>
        <w:rPr>
          <w:rFonts w:hint="eastAsia"/>
        </w:rPr>
        <w:t>，映射到</w:t>
      </w:r>
      <w:r w:rsidRPr="00C059C2">
        <w:rPr>
          <w:rFonts w:hint="eastAsia"/>
          <w:b/>
          <w:bCs/>
        </w:rPr>
        <w:t>物理内存地址</w:t>
      </w:r>
    </w:p>
    <w:p w14:paraId="0F9FC0DB" w14:textId="77777777" w:rsidR="00DD263C" w:rsidRDefault="00DD263C" w:rsidP="009233E7">
      <w:pPr>
        <w:pStyle w:val="a5"/>
        <w:ind w:left="644" w:firstLineChars="0" w:firstLine="0"/>
      </w:pPr>
    </w:p>
    <w:p w14:paraId="6450EB35" w14:textId="6745472B" w:rsidR="009233E7" w:rsidRDefault="00DD263C" w:rsidP="00C505FA">
      <w:pPr>
        <w:pStyle w:val="a5"/>
        <w:numPr>
          <w:ilvl w:val="2"/>
          <w:numId w:val="15"/>
        </w:numPr>
        <w:ind w:firstLineChars="0"/>
      </w:pPr>
      <w:r>
        <w:rPr>
          <w:rFonts w:hint="eastAsia"/>
        </w:rPr>
        <w:t>三种设备的通信方式</w:t>
      </w:r>
    </w:p>
    <w:p w14:paraId="67C83255" w14:textId="57A8108C" w:rsidR="00DD263C" w:rsidRDefault="00DD263C" w:rsidP="00DD263C">
      <w:pPr>
        <w:pStyle w:val="a5"/>
        <w:ind w:left="644" w:firstLineChars="0" w:firstLine="0"/>
      </w:pPr>
      <w:r>
        <w:rPr>
          <w:rFonts w:hint="eastAsia"/>
        </w:rPr>
        <w:t>“什么时候发现外设有数据，什么时候从外设取数据？”</w:t>
      </w:r>
    </w:p>
    <w:p w14:paraId="060CE7A8" w14:textId="73EEE38E" w:rsidR="00DD263C" w:rsidRPr="00C059C2" w:rsidRDefault="00DD263C" w:rsidP="00DD263C">
      <w:pPr>
        <w:pStyle w:val="a5"/>
        <w:numPr>
          <w:ilvl w:val="4"/>
          <w:numId w:val="15"/>
        </w:numPr>
        <w:ind w:firstLineChars="0"/>
        <w:rPr>
          <w:b/>
          <w:bCs/>
          <w:color w:val="C00000"/>
        </w:rPr>
      </w:pPr>
      <w:r w:rsidRPr="00C059C2">
        <w:rPr>
          <w:rFonts w:hint="eastAsia"/>
          <w:b/>
          <w:bCs/>
          <w:color w:val="C00000"/>
        </w:rPr>
        <w:t>忙等待（发现数据）</w:t>
      </w:r>
    </w:p>
    <w:p w14:paraId="386179CB" w14:textId="4AB6A6A9" w:rsidR="00DD263C" w:rsidRDefault="00DD263C" w:rsidP="00DD263C">
      <w:pPr>
        <w:pStyle w:val="a5"/>
        <w:ind w:left="927" w:firstLineChars="0" w:firstLine="0"/>
      </w:pPr>
      <w:r>
        <w:rPr>
          <w:noProof/>
        </w:rPr>
        <w:drawing>
          <wp:inline distT="0" distB="0" distL="0" distR="0" wp14:anchorId="11053B8F" wp14:editId="35A9B5F7">
            <wp:extent cx="4477950" cy="1239981"/>
            <wp:effectExtent l="0" t="0" r="0" b="0"/>
            <wp:docPr id="45095" name="图片 4509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1"/>
                    <a:stretch>
                      <a:fillRect/>
                    </a:stretch>
                  </pic:blipFill>
                  <pic:spPr>
                    <a:xfrm>
                      <a:off x="0" y="0"/>
                      <a:ext cx="4509102" cy="12486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3B4B7FF" w14:textId="4B258199" w:rsidR="00DD263C" w:rsidRDefault="00DD263C" w:rsidP="00DD263C">
      <w:pPr>
        <w:pStyle w:val="a5"/>
        <w:ind w:left="927" w:firstLineChars="0" w:firstLine="0"/>
        <w:rPr>
          <w:rFonts w:ascii="Segoe UI Emoji" w:hAnsi="Segoe UI Emoji" w:cs="Segoe UI Emoji"/>
        </w:rPr>
      </w:pPr>
      <w:r>
        <w:rPr>
          <w:rFonts w:hint="eastAsia"/>
        </w:rPr>
        <w:t>3</w:t>
      </w:r>
      <w:r>
        <w:t>.</w:t>
      </w:r>
      <w:r w:rsidRPr="00DD263C">
        <w:rPr>
          <w:rFonts w:hint="eastAsia"/>
        </w:rPr>
        <w:t>特殊的</w:t>
      </w:r>
      <w:proofErr w:type="gramStart"/>
      <w:r w:rsidRPr="00DD263C">
        <w:rPr>
          <w:rFonts w:hint="eastAsia"/>
        </w:rPr>
        <w:t>内核进程</w:t>
      </w:r>
      <w:proofErr w:type="gramEnd"/>
      <w:r w:rsidRPr="00DD263C">
        <w:rPr>
          <w:rFonts w:hint="eastAsia"/>
        </w:rPr>
        <w:t>将数据发送到设备端口</w:t>
      </w:r>
      <w:r w:rsidRPr="00DD263C">
        <w:t>;</w:t>
      </w:r>
    </w:p>
    <w:p w14:paraId="15CFF577" w14:textId="77777777" w:rsidR="00DD263C" w:rsidRDefault="00DD263C" w:rsidP="00DD263C">
      <w:pPr>
        <w:pStyle w:val="a5"/>
        <w:ind w:left="927" w:firstLineChars="0" w:firstLine="0"/>
        <w:rPr>
          <w:rFonts w:ascii="Segoe UI Emoji" w:hAnsi="Segoe UI Emoji" w:cs="Segoe UI Emoji"/>
        </w:rPr>
      </w:pPr>
      <w:r w:rsidRPr="00DD263C">
        <w:t>该进程反复检查端口，直到端口可用，并发送 rest 数据;</w:t>
      </w:r>
    </w:p>
    <w:p w14:paraId="4897C0C8" w14:textId="77777777" w:rsidR="00DD263C" w:rsidRDefault="00DD263C" w:rsidP="00DD263C">
      <w:pPr>
        <w:pStyle w:val="a5"/>
        <w:ind w:left="927" w:firstLineChars="0" w:firstLine="0"/>
        <w:rPr>
          <w:rFonts w:ascii="Segoe UI Emoji" w:hAnsi="Segoe UI Emoji" w:cs="Segoe UI Emoji"/>
        </w:rPr>
      </w:pPr>
      <w:proofErr w:type="gramStart"/>
      <w:r w:rsidRPr="00DD263C">
        <w:t>内核进程</w:t>
      </w:r>
      <w:proofErr w:type="gramEnd"/>
      <w:r w:rsidRPr="00DD263C">
        <w:t>完成后，用户进程继续运行;</w:t>
      </w:r>
    </w:p>
    <w:p w14:paraId="5C248ABE" w14:textId="491FF2DA" w:rsidR="00DD263C" w:rsidRPr="00DD263C" w:rsidRDefault="00DD263C" w:rsidP="00DD263C">
      <w:pPr>
        <w:pStyle w:val="a5"/>
        <w:ind w:left="927" w:firstLineChars="0" w:firstLine="0"/>
        <w:rPr>
          <w:b/>
          <w:bCs/>
        </w:rPr>
      </w:pPr>
      <w:r w:rsidRPr="00DD263C">
        <w:t>缺点：</w:t>
      </w:r>
      <w:r w:rsidRPr="00DD263C">
        <w:rPr>
          <w:b/>
          <w:bCs/>
        </w:rPr>
        <w:t>CPU 浪费太多</w:t>
      </w:r>
      <w:r>
        <w:rPr>
          <w:rFonts w:hint="eastAsia"/>
          <w:b/>
          <w:bCs/>
        </w:rPr>
        <w:t>（相当于这段时间C</w:t>
      </w:r>
      <w:r>
        <w:rPr>
          <w:b/>
          <w:bCs/>
        </w:rPr>
        <w:t>PU</w:t>
      </w:r>
      <w:r>
        <w:rPr>
          <w:rFonts w:hint="eastAsia"/>
          <w:b/>
          <w:bCs/>
        </w:rPr>
        <w:t>啥也不干）</w:t>
      </w:r>
    </w:p>
    <w:p w14:paraId="117FFE9D" w14:textId="0DD0711C" w:rsidR="00DD263C" w:rsidRPr="00C059C2" w:rsidRDefault="00DD263C" w:rsidP="00DD263C">
      <w:pPr>
        <w:pStyle w:val="a5"/>
        <w:numPr>
          <w:ilvl w:val="4"/>
          <w:numId w:val="15"/>
        </w:numPr>
        <w:ind w:firstLineChars="0"/>
        <w:rPr>
          <w:b/>
          <w:bCs/>
          <w:color w:val="C00000"/>
        </w:rPr>
      </w:pPr>
      <w:r w:rsidRPr="00C059C2">
        <w:rPr>
          <w:rFonts w:hint="eastAsia"/>
          <w:b/>
          <w:bCs/>
          <w:color w:val="C00000"/>
        </w:rPr>
        <w:t>中断（发现数据）</w:t>
      </w:r>
      <w:r w:rsidR="0042064D" w:rsidRPr="00C059C2">
        <w:rPr>
          <w:rFonts w:hint="eastAsia"/>
          <w:b/>
          <w:bCs/>
          <w:color w:val="C00000"/>
        </w:rPr>
        <w:t>，比</w:t>
      </w:r>
      <w:proofErr w:type="gramStart"/>
      <w:r w:rsidR="0042064D" w:rsidRPr="00C059C2">
        <w:rPr>
          <w:rFonts w:hint="eastAsia"/>
          <w:b/>
          <w:bCs/>
          <w:color w:val="C00000"/>
        </w:rPr>
        <w:t>轮循好</w:t>
      </w:r>
      <w:proofErr w:type="gramEnd"/>
    </w:p>
    <w:p w14:paraId="38FED642" w14:textId="6FAEC785" w:rsidR="00DD263C" w:rsidRDefault="00DD263C" w:rsidP="00DD263C">
      <w:pPr>
        <w:pStyle w:val="a5"/>
        <w:ind w:left="927" w:firstLineChars="0" w:firstLine="0"/>
      </w:pPr>
      <w:r>
        <w:rPr>
          <w:noProof/>
        </w:rPr>
        <w:drawing>
          <wp:inline distT="0" distB="0" distL="0" distR="0" wp14:anchorId="1F2923A4" wp14:editId="4D84FC3F">
            <wp:extent cx="4675909" cy="1339834"/>
            <wp:effectExtent l="0" t="0" r="0" b="0"/>
            <wp:docPr id="45096" name="图片 4509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2"/>
                    <a:stretch>
                      <a:fillRect/>
                    </a:stretch>
                  </pic:blipFill>
                  <pic:spPr>
                    <a:xfrm>
                      <a:off x="0" y="0"/>
                      <a:ext cx="4690682" cy="13440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E456376" w14:textId="77777777" w:rsidR="00DD263C" w:rsidRDefault="00DD263C" w:rsidP="00DD263C">
      <w:pPr>
        <w:pStyle w:val="a5"/>
        <w:ind w:left="927" w:firstLineChars="0" w:firstLine="0"/>
        <w:rPr>
          <w:rFonts w:ascii="Segoe UI Emoji" w:hAnsi="Segoe UI Emoji" w:cs="Segoe UI Emoji"/>
        </w:rPr>
      </w:pPr>
      <w:r w:rsidRPr="00DD263C">
        <w:t>特殊的</w:t>
      </w:r>
      <w:proofErr w:type="gramStart"/>
      <w:r w:rsidRPr="00DD263C">
        <w:t>内核进程</w:t>
      </w:r>
      <w:proofErr w:type="gramEnd"/>
      <w:r w:rsidRPr="00DD263C">
        <w:t>将数据发送到设备端口;</w:t>
      </w:r>
    </w:p>
    <w:p w14:paraId="185896B5" w14:textId="77777777" w:rsidR="00DD263C" w:rsidRDefault="00DD263C" w:rsidP="00DD263C">
      <w:pPr>
        <w:pStyle w:val="a5"/>
        <w:ind w:left="927" w:firstLineChars="0" w:firstLine="0"/>
        <w:rPr>
          <w:rFonts w:ascii="Segoe UI Emoji" w:hAnsi="Segoe UI Emoji" w:cs="Segoe UI Emoji"/>
        </w:rPr>
      </w:pPr>
      <w:r w:rsidRPr="00DD263C">
        <w:t>进程进入</w:t>
      </w:r>
      <w:r w:rsidRPr="00DD263C">
        <w:rPr>
          <w:u w:val="single"/>
        </w:rPr>
        <w:t>休眠状态</w:t>
      </w:r>
      <w:r w:rsidRPr="00DD263C">
        <w:t>，</w:t>
      </w:r>
      <w:r w:rsidRPr="00DD263C">
        <w:rPr>
          <w:b/>
          <w:bCs/>
        </w:rPr>
        <w:t>CPU 将运行其他进程</w:t>
      </w:r>
      <w:r w:rsidRPr="00DD263C">
        <w:t>;</w:t>
      </w:r>
    </w:p>
    <w:p w14:paraId="44853ADC" w14:textId="77777777" w:rsidR="00DD263C" w:rsidRDefault="00DD263C" w:rsidP="00DD263C">
      <w:pPr>
        <w:pStyle w:val="a5"/>
        <w:ind w:left="927" w:firstLineChars="0" w:firstLine="0"/>
        <w:rPr>
          <w:rFonts w:ascii="Segoe UI Emoji" w:hAnsi="Segoe UI Emoji" w:cs="Segoe UI Emoji"/>
        </w:rPr>
      </w:pPr>
      <w:r w:rsidRPr="00DD263C">
        <w:t>数据缓冲区为空后，</w:t>
      </w:r>
      <w:r w:rsidRPr="00DD263C">
        <w:rPr>
          <w:b/>
          <w:bCs/>
        </w:rPr>
        <w:t>设备向 CPU 发送中断</w:t>
      </w:r>
      <w:r w:rsidRPr="00DD263C">
        <w:t>;</w:t>
      </w:r>
    </w:p>
    <w:p w14:paraId="35C30734" w14:textId="15F824CB" w:rsidR="00DD263C" w:rsidRDefault="00DD263C" w:rsidP="00DD263C">
      <w:pPr>
        <w:pStyle w:val="a5"/>
        <w:ind w:left="927" w:firstLineChars="0" w:firstLine="0"/>
        <w:rPr>
          <w:rFonts w:ascii="Segoe UI Emoji" w:hAnsi="Segoe UI Emoji" w:cs="Segoe UI Emoji"/>
        </w:rPr>
      </w:pPr>
      <w:proofErr w:type="gramStart"/>
      <w:r w:rsidRPr="00DD263C">
        <w:t>内核进程</w:t>
      </w:r>
      <w:proofErr w:type="gramEnd"/>
      <w:r w:rsidRPr="00DD263C">
        <w:t>被唤醒并发送剩余数据</w:t>
      </w:r>
    </w:p>
    <w:p w14:paraId="5DDEF1A2" w14:textId="108FF2BA" w:rsidR="00DD263C" w:rsidRDefault="00DD263C" w:rsidP="00DD263C">
      <w:pPr>
        <w:pStyle w:val="a5"/>
        <w:ind w:left="927" w:firstLineChars="0" w:firstLine="0"/>
      </w:pPr>
      <w:r w:rsidRPr="00DD263C">
        <w:t>缺点：频繁中断耗时</w:t>
      </w:r>
    </w:p>
    <w:p w14:paraId="7D5F7BD8" w14:textId="44E415DA" w:rsidR="0042064D" w:rsidRDefault="0042064D" w:rsidP="00DD263C">
      <w:pPr>
        <w:pStyle w:val="a5"/>
        <w:ind w:left="927" w:firstLineChars="0" w:firstLine="0"/>
      </w:pPr>
      <w:r>
        <w:rPr>
          <w:noProof/>
        </w:rPr>
        <w:drawing>
          <wp:inline distT="0" distB="0" distL="0" distR="0" wp14:anchorId="7D271420" wp14:editId="31965D35">
            <wp:extent cx="3574473" cy="880062"/>
            <wp:effectExtent l="0" t="0" r="6985" b="0"/>
            <wp:docPr id="45099" name="图片 4509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3"/>
                    <a:stretch>
                      <a:fillRect/>
                    </a:stretch>
                  </pic:blipFill>
                  <pic:spPr>
                    <a:xfrm>
                      <a:off x="0" y="0"/>
                      <a:ext cx="3590641" cy="8840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D5942DE" w14:textId="5B1C4154" w:rsidR="00DD263C" w:rsidRPr="00C059C2" w:rsidRDefault="00DD263C" w:rsidP="00DD263C">
      <w:pPr>
        <w:pStyle w:val="a5"/>
        <w:numPr>
          <w:ilvl w:val="4"/>
          <w:numId w:val="15"/>
        </w:numPr>
        <w:ind w:firstLineChars="0"/>
        <w:rPr>
          <w:b/>
          <w:bCs/>
          <w:color w:val="C00000"/>
        </w:rPr>
      </w:pPr>
      <w:r w:rsidRPr="00C059C2">
        <w:rPr>
          <w:rFonts w:hint="eastAsia"/>
          <w:b/>
          <w:bCs/>
          <w:color w:val="C00000"/>
        </w:rPr>
        <w:t>D</w:t>
      </w:r>
      <w:r w:rsidRPr="00C059C2">
        <w:rPr>
          <w:b/>
          <w:bCs/>
          <w:color w:val="C00000"/>
        </w:rPr>
        <w:t>MA</w:t>
      </w:r>
      <w:r w:rsidRPr="00C059C2">
        <w:rPr>
          <w:rFonts w:hint="eastAsia"/>
          <w:b/>
          <w:bCs/>
          <w:color w:val="C00000"/>
        </w:rPr>
        <w:t>（传输数据）</w:t>
      </w:r>
    </w:p>
    <w:p w14:paraId="660323AE" w14:textId="73772C59" w:rsidR="00DD263C" w:rsidRDefault="00CE60C8" w:rsidP="00DD263C">
      <w:pPr>
        <w:pStyle w:val="a5"/>
        <w:ind w:left="927" w:firstLineChars="0" w:firstLine="0"/>
      </w:pPr>
      <w:r>
        <w:rPr>
          <w:noProof/>
        </w:rPr>
        <w:drawing>
          <wp:inline distT="0" distB="0" distL="0" distR="0" wp14:anchorId="3DED3A1C" wp14:editId="5EE065C5">
            <wp:extent cx="4765964" cy="1503350"/>
            <wp:effectExtent l="0" t="0" r="0" b="1905"/>
            <wp:docPr id="45097" name="图片 450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4"/>
                    <a:stretch>
                      <a:fillRect/>
                    </a:stretch>
                  </pic:blipFill>
                  <pic:spPr>
                    <a:xfrm>
                      <a:off x="0" y="0"/>
                      <a:ext cx="4786086" cy="15096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F266FD5" w14:textId="77777777" w:rsidR="00CE60C8" w:rsidRDefault="00DD263C" w:rsidP="00DD263C">
      <w:pPr>
        <w:pStyle w:val="a5"/>
        <w:ind w:left="927" w:firstLineChars="0" w:firstLine="0"/>
        <w:rPr>
          <w:rFonts w:ascii="Segoe UI Emoji" w:hAnsi="Segoe UI Emoji" w:cs="Segoe UI Emoji"/>
        </w:rPr>
      </w:pPr>
      <w:r w:rsidRPr="00DD263C">
        <w:lastRenderedPageBreak/>
        <w:t>用户进程导致 CPU 陷阱，特殊的</w:t>
      </w:r>
      <w:proofErr w:type="gramStart"/>
      <w:r w:rsidRPr="00DD263C">
        <w:t>内核进程</w:t>
      </w:r>
      <w:proofErr w:type="gramEnd"/>
      <w:r w:rsidRPr="00DD263C">
        <w:t>在 device 中设置寄存器并退出;</w:t>
      </w:r>
    </w:p>
    <w:p w14:paraId="15E2218A" w14:textId="77777777" w:rsidR="00CE60C8" w:rsidRDefault="00DD263C" w:rsidP="00DD263C">
      <w:pPr>
        <w:pStyle w:val="a5"/>
        <w:ind w:left="927" w:firstLineChars="0" w:firstLine="0"/>
        <w:rPr>
          <w:rFonts w:ascii="Segoe UI Emoji" w:hAnsi="Segoe UI Emoji" w:cs="Segoe UI Emoji"/>
        </w:rPr>
      </w:pPr>
      <w:r w:rsidRPr="00DD263C">
        <w:t>设备直接从内存中读取数据;</w:t>
      </w:r>
    </w:p>
    <w:p w14:paraId="2E62BBFC" w14:textId="77777777" w:rsidR="00CE60C8" w:rsidRDefault="00DD263C" w:rsidP="00DD263C">
      <w:pPr>
        <w:pStyle w:val="a5"/>
        <w:ind w:left="927" w:firstLineChars="0" w:firstLine="0"/>
        <w:rPr>
          <w:rFonts w:ascii="Segoe UI Emoji" w:hAnsi="Segoe UI Emoji" w:cs="Segoe UI Emoji"/>
        </w:rPr>
      </w:pPr>
      <w:r w:rsidRPr="00DD263C">
        <w:t>工作完成后，设备向 CPU 发送中断;</w:t>
      </w:r>
    </w:p>
    <w:p w14:paraId="4AF27BBE" w14:textId="6749EE9F" w:rsidR="00DD263C" w:rsidRDefault="00DD263C" w:rsidP="00DD263C">
      <w:pPr>
        <w:pStyle w:val="a5"/>
        <w:ind w:left="927" w:firstLineChars="0" w:firstLine="0"/>
      </w:pPr>
      <w:r w:rsidRPr="00DD263C">
        <w:t>用户进程被唤醒并继续运行</w:t>
      </w:r>
    </w:p>
    <w:p w14:paraId="1A544432" w14:textId="2DC9045D" w:rsidR="0042064D" w:rsidRDefault="0042064D" w:rsidP="00DD263C">
      <w:pPr>
        <w:pStyle w:val="a5"/>
        <w:ind w:left="927" w:firstLineChars="0" w:firstLine="0"/>
      </w:pPr>
    </w:p>
    <w:p w14:paraId="6E28AF0C" w14:textId="77777777" w:rsidR="0042064D" w:rsidRPr="00C059C2" w:rsidRDefault="0042064D" w:rsidP="0042064D">
      <w:pPr>
        <w:pStyle w:val="a5"/>
        <w:ind w:left="927" w:firstLineChars="0" w:firstLine="0"/>
        <w:rPr>
          <w:b/>
          <w:bCs/>
        </w:rPr>
      </w:pPr>
      <w:r w:rsidRPr="00C059C2">
        <w:rPr>
          <w:b/>
          <w:bCs/>
        </w:rPr>
        <w:t>CPU不用/用另一块内存时，DMA才能真正实现到内存中读取数据</w:t>
      </w:r>
      <w:r w:rsidRPr="00C059C2">
        <w:rPr>
          <w:rFonts w:hint="eastAsia"/>
          <w:b/>
          <w:bCs/>
        </w:rPr>
        <w:t>；</w:t>
      </w:r>
    </w:p>
    <w:p w14:paraId="0AA93179" w14:textId="3A172740" w:rsidR="0042064D" w:rsidRDefault="0042064D" w:rsidP="0042064D">
      <w:pPr>
        <w:pStyle w:val="a5"/>
        <w:ind w:left="927" w:firstLineChars="0" w:firstLine="0"/>
      </w:pPr>
      <w:r>
        <w:rPr>
          <w:rFonts w:hint="eastAsia"/>
        </w:rPr>
        <w:t>在</w:t>
      </w:r>
      <w:r>
        <w:t>DMA传递数据时，</w:t>
      </w:r>
      <w:r w:rsidRPr="00F8008F">
        <w:rPr>
          <w:b/>
          <w:bCs/>
        </w:rPr>
        <w:t>CPU并不能直接访问内存，</w:t>
      </w:r>
      <w:r w:rsidRPr="00F8008F">
        <w:rPr>
          <w:rFonts w:hint="eastAsia"/>
          <w:b/>
          <w:bCs/>
        </w:rPr>
        <w:t>只能做和内存无</w:t>
      </w:r>
      <w:r>
        <w:rPr>
          <w:rFonts w:hint="eastAsia"/>
        </w:rPr>
        <w:t>关的事情；</w:t>
      </w:r>
    </w:p>
    <w:p w14:paraId="25498F47" w14:textId="2E44A9CF" w:rsidR="0042064D" w:rsidRDefault="0042064D" w:rsidP="0042064D">
      <w:pPr>
        <w:pStyle w:val="a5"/>
        <w:ind w:left="927" w:firstLineChars="0" w:firstLine="0"/>
      </w:pPr>
      <w:r w:rsidRPr="00C059C2">
        <w:rPr>
          <w:b/>
          <w:bCs/>
        </w:rPr>
        <w:t>DMA是CPU的一部分</w:t>
      </w:r>
      <w:r>
        <w:rPr>
          <w:rFonts w:hint="eastAsia"/>
        </w:rPr>
        <w:t>；D</w:t>
      </w:r>
      <w:r>
        <w:t>MA</w:t>
      </w:r>
      <w:r>
        <w:rPr>
          <w:rFonts w:hint="eastAsia"/>
        </w:rPr>
        <w:t>读写内存的时候用的是虚拟地址；</w:t>
      </w:r>
    </w:p>
    <w:p w14:paraId="1B332A91" w14:textId="48DACC6F" w:rsidR="0042064D" w:rsidRDefault="0042064D" w:rsidP="0042064D">
      <w:pPr>
        <w:pStyle w:val="a5"/>
        <w:ind w:left="927" w:firstLineChars="0" w:firstLine="0"/>
      </w:pPr>
      <w:r>
        <w:rPr>
          <w:rFonts w:hint="eastAsia"/>
        </w:rPr>
        <w:t>D</w:t>
      </w:r>
      <w:r>
        <w:t>MA</w:t>
      </w:r>
      <w:r>
        <w:rPr>
          <w:rFonts w:hint="eastAsia"/>
        </w:rPr>
        <w:t>控制器</w:t>
      </w:r>
      <w:r w:rsidRPr="00F8008F">
        <w:rPr>
          <w:rFonts w:hint="eastAsia"/>
          <w:b/>
          <w:bCs/>
          <w:color w:val="C00000"/>
        </w:rPr>
        <w:t>不能访问页表（没有特权态）</w:t>
      </w:r>
      <w:r>
        <w:rPr>
          <w:rFonts w:hint="eastAsia"/>
        </w:rPr>
        <w:t>；在使用D</w:t>
      </w:r>
      <w:r>
        <w:t>MA</w:t>
      </w:r>
      <w:r>
        <w:rPr>
          <w:rFonts w:hint="eastAsia"/>
        </w:rPr>
        <w:t>过程中，进程可以调度</w:t>
      </w:r>
    </w:p>
    <w:p w14:paraId="782A2260" w14:textId="45DC000A" w:rsidR="0042064D" w:rsidRDefault="0042064D" w:rsidP="0042064D">
      <w:pPr>
        <w:pStyle w:val="a5"/>
        <w:ind w:left="927" w:firstLineChars="0" w:firstLine="0"/>
      </w:pPr>
      <w:r>
        <w:t>外设与存储器之间可以用DMA方式直接传递数据</w:t>
      </w:r>
    </w:p>
    <w:p w14:paraId="23FA6384" w14:textId="0CE1874F" w:rsidR="0042064D" w:rsidRDefault="0042064D" w:rsidP="0042064D">
      <w:pPr>
        <w:pStyle w:val="a5"/>
        <w:ind w:left="927" w:firstLineChars="0" w:firstLine="0"/>
      </w:pPr>
      <w:r>
        <w:rPr>
          <w:noProof/>
        </w:rPr>
        <w:drawing>
          <wp:inline distT="0" distB="0" distL="0" distR="0" wp14:anchorId="568E0940" wp14:editId="4E169917">
            <wp:extent cx="4761758" cy="2327563"/>
            <wp:effectExtent l="0" t="0" r="1270" b="0"/>
            <wp:docPr id="45098" name="图片 4509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5"/>
                    <a:stretch>
                      <a:fillRect/>
                    </a:stretch>
                  </pic:blipFill>
                  <pic:spPr>
                    <a:xfrm>
                      <a:off x="0" y="0"/>
                      <a:ext cx="4768592" cy="233090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3109207" w14:textId="77777777" w:rsidR="0042064D" w:rsidRDefault="0042064D" w:rsidP="0042064D">
      <w:pPr>
        <w:pStyle w:val="a5"/>
        <w:ind w:left="927" w:firstLineChars="0" w:firstLine="0"/>
      </w:pPr>
    </w:p>
    <w:p w14:paraId="13B9213B" w14:textId="17DBAE93" w:rsidR="0042064D" w:rsidRPr="0042064D" w:rsidRDefault="0042064D" w:rsidP="00DD263C">
      <w:pPr>
        <w:pStyle w:val="a5"/>
        <w:ind w:left="927" w:firstLineChars="0" w:firstLine="0"/>
      </w:pPr>
    </w:p>
    <w:p w14:paraId="535410FB" w14:textId="77777777" w:rsidR="00DD263C" w:rsidRDefault="00DD263C" w:rsidP="00DD263C">
      <w:pPr>
        <w:pStyle w:val="a5"/>
        <w:numPr>
          <w:ilvl w:val="4"/>
          <w:numId w:val="15"/>
        </w:numPr>
        <w:ind w:firstLineChars="0"/>
      </w:pPr>
    </w:p>
    <w:p w14:paraId="0D03D66A" w14:textId="7A66A119" w:rsidR="00DD263C" w:rsidRDefault="00973461" w:rsidP="00C505FA">
      <w:pPr>
        <w:pStyle w:val="a5"/>
        <w:numPr>
          <w:ilvl w:val="2"/>
          <w:numId w:val="15"/>
        </w:numPr>
        <w:ind w:firstLineChars="0"/>
      </w:pPr>
      <w:r>
        <w:rPr>
          <w:rFonts w:hint="eastAsia"/>
        </w:rPr>
        <w:t>磁盘</w:t>
      </w:r>
    </w:p>
    <w:p w14:paraId="4E3F2CB3" w14:textId="1EDBAB5B" w:rsidR="00973461" w:rsidRPr="0017358A" w:rsidRDefault="00973461" w:rsidP="00973461">
      <w:pPr>
        <w:pStyle w:val="a5"/>
        <w:ind w:left="644" w:firstLineChars="0" w:firstLine="0"/>
        <w:rPr>
          <w:b/>
          <w:bCs/>
        </w:rPr>
      </w:pPr>
      <w:r w:rsidRPr="0017358A">
        <w:rPr>
          <w:rFonts w:hint="eastAsia"/>
          <w:b/>
          <w:bCs/>
        </w:rPr>
        <w:t>磁盘硬件及访问性能：</w:t>
      </w:r>
    </w:p>
    <w:p w14:paraId="657D3D60" w14:textId="6E961CF8" w:rsidR="0017358A" w:rsidRDefault="00973461" w:rsidP="00973461">
      <w:pPr>
        <w:pStyle w:val="a5"/>
        <w:ind w:left="644" w:firstLineChars="0" w:firstLine="0"/>
      </w:pPr>
      <w:r>
        <w:t>柱面定位时间：磁头移动到指定柱面的机械运动时间；</w:t>
      </w:r>
      <w:r w:rsidR="0017358A">
        <w:rPr>
          <w:rFonts w:hint="eastAsia"/>
        </w:rPr>
        <w:t>——最主要的</w:t>
      </w:r>
    </w:p>
    <w:p w14:paraId="00D164EB" w14:textId="77777777" w:rsidR="0017358A" w:rsidRDefault="00973461" w:rsidP="00973461">
      <w:pPr>
        <w:pStyle w:val="a5"/>
        <w:ind w:left="644" w:firstLineChars="0" w:firstLine="0"/>
      </w:pPr>
      <w:r>
        <w:t xml:space="preserve">旋转延迟时间：磁盘旋转到指定扇区的机械运动时间；它与磁盘转速相关， 如：软盘转速可为600r/m(每分钟转速)，硬盘可为10000r/m。 </w:t>
      </w:r>
    </w:p>
    <w:p w14:paraId="6C49966D" w14:textId="7C192C30" w:rsidR="00973461" w:rsidRDefault="00973461" w:rsidP="00973461">
      <w:pPr>
        <w:pStyle w:val="a5"/>
        <w:ind w:left="644" w:firstLineChars="0" w:firstLine="0"/>
      </w:pPr>
      <w:r>
        <w:t>数据传送时间：从指定扇区读写数据的时间</w:t>
      </w:r>
    </w:p>
    <w:p w14:paraId="6CC11CB4" w14:textId="0D4D556E" w:rsidR="0017358A" w:rsidRDefault="0017358A" w:rsidP="00973461">
      <w:pPr>
        <w:pStyle w:val="a5"/>
        <w:ind w:left="644" w:firstLineChars="0" w:firstLine="0"/>
      </w:pPr>
      <w:r>
        <w:rPr>
          <w:noProof/>
        </w:rPr>
        <w:drawing>
          <wp:inline distT="0" distB="0" distL="0" distR="0" wp14:anchorId="35235C10" wp14:editId="4040B42F">
            <wp:extent cx="4745182" cy="1157445"/>
            <wp:effectExtent l="0" t="0" r="0" b="5080"/>
            <wp:docPr id="45102" name="图片 451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6"/>
                    <a:stretch>
                      <a:fillRect/>
                    </a:stretch>
                  </pic:blipFill>
                  <pic:spPr>
                    <a:xfrm>
                      <a:off x="0" y="0"/>
                      <a:ext cx="4752975" cy="115934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D31514" w14:textId="2335F304" w:rsidR="0017358A" w:rsidRDefault="0017358A" w:rsidP="00973461">
      <w:pPr>
        <w:pStyle w:val="a5"/>
        <w:ind w:left="644" w:firstLineChars="0" w:firstLine="0"/>
      </w:pPr>
    </w:p>
    <w:p w14:paraId="67B8A0E4" w14:textId="75A92706" w:rsidR="0017358A" w:rsidRPr="0017358A" w:rsidRDefault="0017358A" w:rsidP="00973461">
      <w:pPr>
        <w:pStyle w:val="a5"/>
        <w:ind w:left="644" w:firstLineChars="0" w:firstLine="0"/>
        <w:rPr>
          <w:b/>
          <w:bCs/>
        </w:rPr>
      </w:pPr>
      <w:r w:rsidRPr="0017358A">
        <w:rPr>
          <w:rFonts w:hint="eastAsia"/>
          <w:b/>
          <w:bCs/>
        </w:rPr>
        <w:t>磁盘格式化问题：</w:t>
      </w:r>
    </w:p>
    <w:p w14:paraId="754B1533" w14:textId="54A5C2D5" w:rsidR="0017358A" w:rsidRDefault="0017358A" w:rsidP="00973461">
      <w:pPr>
        <w:pStyle w:val="a5"/>
        <w:ind w:left="644" w:firstLineChars="0" w:firstLine="0"/>
      </w:pPr>
      <w:r w:rsidRPr="0017358A">
        <w:rPr>
          <w:rFonts w:hint="eastAsia"/>
          <w:b/>
          <w:bCs/>
        </w:rPr>
        <w:t>低级格式化</w:t>
      </w:r>
      <w:r>
        <w:rPr>
          <w:rFonts w:hint="eastAsia"/>
        </w:rPr>
        <w:t>：</w:t>
      </w:r>
      <w:r>
        <w:t>磁盘可用之前要做格式化，首先是对磁盘做低级格式化，实现在 磁盘中划出一系列的同心磁道，每个磁道中包含若干个扇区</w:t>
      </w:r>
      <w:r>
        <w:rPr>
          <w:rFonts w:hint="eastAsia"/>
        </w:rPr>
        <w:t>——</w:t>
      </w:r>
      <w:r>
        <w:t>&gt;</w:t>
      </w:r>
      <w:r>
        <w:rPr>
          <w:rFonts w:hint="eastAsia"/>
        </w:rPr>
        <w:t>柱面</w:t>
      </w:r>
      <w:r w:rsidRPr="0017358A">
        <w:rPr>
          <w:rFonts w:hint="eastAsia"/>
          <w:b/>
          <w:bCs/>
        </w:rPr>
        <w:t>斜进技术</w:t>
      </w:r>
      <w:r>
        <w:rPr>
          <w:rFonts w:hint="eastAsia"/>
        </w:rPr>
        <w:t>可以提高磁盘访问效率</w:t>
      </w:r>
    </w:p>
    <w:p w14:paraId="56451B12" w14:textId="5B75B2D9" w:rsidR="0017358A" w:rsidRDefault="0017358A" w:rsidP="00973461">
      <w:pPr>
        <w:pStyle w:val="a5"/>
        <w:ind w:left="644" w:firstLineChars="0" w:firstLine="0"/>
      </w:pPr>
      <w:r w:rsidRPr="0017358A">
        <w:rPr>
          <w:rFonts w:hint="eastAsia"/>
          <w:b/>
          <w:bCs/>
        </w:rPr>
        <w:t>磁盘分区</w:t>
      </w:r>
      <w:r>
        <w:rPr>
          <w:rFonts w:hint="eastAsia"/>
        </w:rPr>
        <w:t>：</w:t>
      </w:r>
      <w:r>
        <w:t>对磁盘使用的大格局划分，</w:t>
      </w:r>
      <w:r w:rsidRPr="0017358A">
        <w:rPr>
          <w:b/>
          <w:bCs/>
        </w:rPr>
        <w:t>每个分区可以当作一个独 立的盘使用</w:t>
      </w:r>
      <w:r>
        <w:t>。通常规定0扇区中包含主引导记录，包含引导代码和 分区表，分区表中说明每个分区的</w:t>
      </w:r>
      <w:r>
        <w:lastRenderedPageBreak/>
        <w:t>起始扇区和大小</w:t>
      </w:r>
    </w:p>
    <w:p w14:paraId="4D5B0320" w14:textId="76303DDE" w:rsidR="0017358A" w:rsidRDefault="0017358A" w:rsidP="00973461">
      <w:pPr>
        <w:pStyle w:val="a5"/>
        <w:ind w:left="644" w:firstLineChars="0" w:firstLine="0"/>
      </w:pPr>
      <w:r w:rsidRPr="0017358A">
        <w:rPr>
          <w:rFonts w:hint="eastAsia"/>
          <w:b/>
          <w:bCs/>
        </w:rPr>
        <w:t>高级格式化</w:t>
      </w:r>
      <w:r>
        <w:rPr>
          <w:rFonts w:hint="eastAsia"/>
        </w:rPr>
        <w:t>：</w:t>
      </w:r>
      <w:r>
        <w:t>为了使</w:t>
      </w:r>
      <w:r w:rsidRPr="0017358A">
        <w:rPr>
          <w:b/>
          <w:bCs/>
        </w:rPr>
        <w:t>磁盘分区可用</w:t>
      </w:r>
      <w:r>
        <w:t>，要对其进行高级格式化。期间完成引导块、 空闲区、根目录、空文件系统的建立；确立文件系统的格式等项 工作</w:t>
      </w:r>
    </w:p>
    <w:p w14:paraId="33C25B58" w14:textId="423715D0" w:rsidR="0017358A" w:rsidRDefault="0017358A" w:rsidP="00973461">
      <w:pPr>
        <w:pStyle w:val="a5"/>
        <w:ind w:left="644" w:firstLineChars="0" w:firstLine="0"/>
      </w:pPr>
    </w:p>
    <w:p w14:paraId="564C940B" w14:textId="65AB0CA4" w:rsidR="0017358A" w:rsidRDefault="0017358A" w:rsidP="00973461">
      <w:pPr>
        <w:pStyle w:val="a5"/>
        <w:ind w:left="644" w:firstLineChars="0" w:firstLine="0"/>
      </w:pPr>
      <w:r>
        <w:rPr>
          <w:noProof/>
        </w:rPr>
        <w:drawing>
          <wp:inline distT="0" distB="0" distL="0" distR="0" wp14:anchorId="6E10E151" wp14:editId="74F1CB0C">
            <wp:extent cx="4445566" cy="2299855"/>
            <wp:effectExtent l="0" t="0" r="0" b="5715"/>
            <wp:docPr id="45103" name="图片 4510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7"/>
                    <a:stretch>
                      <a:fillRect/>
                    </a:stretch>
                  </pic:blipFill>
                  <pic:spPr>
                    <a:xfrm>
                      <a:off x="0" y="0"/>
                      <a:ext cx="4452783" cy="23035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39B5DB5" w14:textId="4D4C9F13" w:rsidR="00973461" w:rsidRDefault="0017358A" w:rsidP="00C505FA">
      <w:pPr>
        <w:pStyle w:val="a5"/>
        <w:numPr>
          <w:ilvl w:val="2"/>
          <w:numId w:val="15"/>
        </w:numPr>
        <w:ind w:firstLineChars="0"/>
      </w:pPr>
      <w:r>
        <w:rPr>
          <w:rFonts w:hint="eastAsia"/>
        </w:rPr>
        <w:t>Flash存储</w:t>
      </w:r>
    </w:p>
    <w:p w14:paraId="3F51B110" w14:textId="77777777" w:rsidR="0017358A" w:rsidRDefault="0017358A" w:rsidP="0017358A">
      <w:pPr>
        <w:pStyle w:val="a5"/>
        <w:ind w:left="644" w:firstLineChars="0" w:firstLine="0"/>
      </w:pPr>
      <w:r>
        <w:rPr>
          <w:rFonts w:hint="eastAsia"/>
        </w:rPr>
        <w:t>N</w:t>
      </w:r>
      <w:r>
        <w:t>AND-F</w:t>
      </w:r>
      <w:r>
        <w:rPr>
          <w:rFonts w:hint="eastAsia"/>
        </w:rPr>
        <w:t>lash硅存储</w:t>
      </w:r>
    </w:p>
    <w:p w14:paraId="42B81251" w14:textId="5E034A99" w:rsidR="0017358A" w:rsidRPr="00F8008F" w:rsidRDefault="0017358A" w:rsidP="0017358A">
      <w:pPr>
        <w:pStyle w:val="a5"/>
        <w:ind w:left="644" w:firstLineChars="0" w:firstLine="0"/>
        <w:rPr>
          <w:b/>
          <w:bCs/>
          <w:highlight w:val="yellow"/>
        </w:rPr>
      </w:pPr>
      <w:r w:rsidRPr="00F8008F">
        <w:rPr>
          <w:rFonts w:hint="eastAsia"/>
          <w:b/>
          <w:bCs/>
          <w:highlight w:val="yellow"/>
        </w:rPr>
        <w:t>把大量单元一次性充电（</w:t>
      </w:r>
      <w:r w:rsidRPr="00F8008F">
        <w:rPr>
          <w:b/>
          <w:bCs/>
          <w:highlight w:val="yellow"/>
        </w:rPr>
        <w:t>0变1）——擦除，慢</w:t>
      </w:r>
    </w:p>
    <w:p w14:paraId="20DD3903" w14:textId="3C0298B7" w:rsidR="0017358A" w:rsidRPr="00F8008F" w:rsidRDefault="0017358A" w:rsidP="0017358A">
      <w:pPr>
        <w:pStyle w:val="a5"/>
        <w:ind w:left="644" w:firstLineChars="0" w:firstLine="0"/>
        <w:rPr>
          <w:b/>
          <w:bCs/>
        </w:rPr>
      </w:pPr>
      <w:r w:rsidRPr="00F8008F">
        <w:rPr>
          <w:rFonts w:hint="eastAsia"/>
          <w:b/>
          <w:bCs/>
          <w:highlight w:val="yellow"/>
        </w:rPr>
        <w:t>从</w:t>
      </w:r>
      <w:r w:rsidRPr="00F8008F">
        <w:rPr>
          <w:b/>
          <w:bCs/>
          <w:highlight w:val="yellow"/>
        </w:rPr>
        <w:t>1变0，很快</w:t>
      </w:r>
    </w:p>
    <w:p w14:paraId="4AA97F85" w14:textId="25B6EFBE" w:rsidR="0017358A" w:rsidRDefault="0017358A" w:rsidP="0017358A">
      <w:pPr>
        <w:pStyle w:val="a5"/>
        <w:ind w:left="644" w:firstLineChars="0" w:firstLine="0"/>
      </w:pPr>
      <w:r>
        <w:rPr>
          <w:noProof/>
        </w:rPr>
        <w:drawing>
          <wp:inline distT="0" distB="0" distL="0" distR="0" wp14:anchorId="70F58091" wp14:editId="76C2AEC0">
            <wp:extent cx="3186546" cy="942997"/>
            <wp:effectExtent l="0" t="0" r="0" b="0"/>
            <wp:docPr id="45104" name="图片 451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8"/>
                    <a:stretch>
                      <a:fillRect/>
                    </a:stretch>
                  </pic:blipFill>
                  <pic:spPr>
                    <a:xfrm>
                      <a:off x="0" y="0"/>
                      <a:ext cx="3199250" cy="9467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6180664" w14:textId="52C5D4E5" w:rsidR="0017358A" w:rsidRDefault="0017358A" w:rsidP="0017358A">
      <w:pPr>
        <w:pStyle w:val="a5"/>
        <w:ind w:left="644" w:firstLineChars="0" w:firstLine="0"/>
      </w:pPr>
      <w:r>
        <w:t>读操作以page为单位</w:t>
      </w:r>
      <w:r>
        <w:rPr>
          <w:rFonts w:hint="eastAsia"/>
        </w:rPr>
        <w:t>（与O</w:t>
      </w:r>
      <w:r>
        <w:t>S</w:t>
      </w:r>
      <w:r>
        <w:rPr>
          <w:rFonts w:hint="eastAsia"/>
        </w:rPr>
        <w:t>中的page无关 ）</w:t>
      </w:r>
    </w:p>
    <w:p w14:paraId="0A853A46" w14:textId="7B34DAE4" w:rsidR="0017358A" w:rsidRDefault="0017358A" w:rsidP="0017358A">
      <w:pPr>
        <w:pStyle w:val="a5"/>
        <w:ind w:left="644" w:firstLineChars="0" w:firstLine="0"/>
      </w:pPr>
      <w:r>
        <w:t>编程操作以page为单位，编程一页的时间在微秒级，仅能做的操作是将原本是1的位变成0</w:t>
      </w:r>
    </w:p>
    <w:p w14:paraId="35BE540A" w14:textId="0F2ED303" w:rsidR="0017358A" w:rsidRPr="0017358A" w:rsidRDefault="0017358A" w:rsidP="0017358A">
      <w:pPr>
        <w:pStyle w:val="a5"/>
        <w:ind w:left="644" w:firstLineChars="0" w:firstLine="0"/>
      </w:pPr>
      <w:r>
        <w:t>擦除操作以block为单位（由多个page组成，本例中是64个）时 间为毫秒级，并不保证一定可以成功，不成功的block从此不能再用</w:t>
      </w:r>
    </w:p>
    <w:p w14:paraId="7E98F71A" w14:textId="6BFB88E7" w:rsidR="0017358A" w:rsidRDefault="00AC72A4" w:rsidP="00C505FA">
      <w:pPr>
        <w:pStyle w:val="a5"/>
        <w:numPr>
          <w:ilvl w:val="2"/>
          <w:numId w:val="15"/>
        </w:numPr>
        <w:ind w:firstLineChars="0"/>
      </w:pPr>
      <w:r>
        <w:rPr>
          <w:rFonts w:hint="eastAsia"/>
        </w:rPr>
        <w:t>G</w:t>
      </w:r>
      <w:r>
        <w:t>EHG</w:t>
      </w:r>
    </w:p>
    <w:p w14:paraId="2BBFFBB5" w14:textId="681A28DC" w:rsidR="00AC72A4" w:rsidRDefault="00AC72A4" w:rsidP="00AC72A4">
      <w:pPr>
        <w:pStyle w:val="a5"/>
        <w:numPr>
          <w:ilvl w:val="1"/>
          <w:numId w:val="8"/>
        </w:numPr>
        <w:ind w:firstLineChars="0"/>
      </w:pPr>
      <w:r>
        <w:rPr>
          <w:rFonts w:hint="eastAsia"/>
        </w:rPr>
        <w:t>进程间通信与并发控制</w:t>
      </w:r>
    </w:p>
    <w:p w14:paraId="4E9E7FD3" w14:textId="2580C15C" w:rsidR="00AC72A4" w:rsidRDefault="00AC72A4" w:rsidP="00AC72A4">
      <w:pPr>
        <w:pStyle w:val="a5"/>
        <w:ind w:left="432" w:firstLineChars="0" w:firstLine="0"/>
        <w:rPr>
          <w:rFonts w:hint="eastAsia"/>
        </w:rPr>
      </w:pPr>
      <w:r w:rsidRPr="00AC72A4">
        <w:rPr>
          <w:rFonts w:hint="eastAsia"/>
        </w:rPr>
        <w:t>进程间隔离可以借助页表实现，进程内区域间隔离需要硬件支持</w:t>
      </w:r>
    </w:p>
    <w:p w14:paraId="44C2BEE5" w14:textId="2D1B159A" w:rsidR="00AC72A4" w:rsidRDefault="00AC72A4" w:rsidP="00AC72A4">
      <w:pPr>
        <w:pStyle w:val="a5"/>
        <w:ind w:left="432" w:firstLineChars="0" w:firstLine="0"/>
      </w:pPr>
      <w:r w:rsidRPr="00DA652F">
        <w:rPr>
          <w:rFonts w:hint="eastAsia"/>
          <w:b/>
          <w:bCs/>
          <w:sz w:val="24"/>
          <w:szCs w:val="28"/>
        </w:rPr>
        <w:t>用户指令与内核如何交互</w:t>
      </w:r>
      <w:r>
        <w:rPr>
          <w:rFonts w:hint="eastAsia"/>
        </w:rPr>
        <w:t>：</w:t>
      </w:r>
      <w:r w:rsidR="00DA652F">
        <w:rPr>
          <w:rFonts w:hint="eastAsia"/>
        </w:rPr>
        <w:t>——</w:t>
      </w:r>
      <w:r w:rsidR="00DA652F" w:rsidRPr="00E473C2">
        <w:rPr>
          <w:rFonts w:hint="eastAsia"/>
          <w:b/>
          <w:bCs/>
        </w:rPr>
        <w:t>改变当前的CPU状态到ring0</w:t>
      </w:r>
    </w:p>
    <w:p w14:paraId="5A7E36C0" w14:textId="7981AA84" w:rsidR="00AC72A4" w:rsidRDefault="00AC72A4" w:rsidP="00AC72A4">
      <w:pPr>
        <w:pStyle w:val="a5"/>
        <w:numPr>
          <w:ilvl w:val="1"/>
          <w:numId w:val="27"/>
        </w:numPr>
        <w:ind w:firstLine="420"/>
      </w:pPr>
      <w:r w:rsidRPr="00AC72A4">
        <w:rPr>
          <w:rFonts w:hint="eastAsia"/>
          <w:b/>
          <w:bCs/>
        </w:rPr>
        <w:t>中断</w:t>
      </w:r>
      <w:r w:rsidRPr="00AC72A4">
        <w:rPr>
          <w:rFonts w:hint="eastAsia"/>
        </w:rPr>
        <w:t>（Interrupt）</w:t>
      </w:r>
      <w:r w:rsidR="00DA652F">
        <w:rPr>
          <w:rFonts w:hint="eastAsia"/>
        </w:rPr>
        <w:t>——</w:t>
      </w:r>
      <w:r w:rsidR="00DA652F" w:rsidRPr="00DA652F">
        <w:rPr>
          <w:rFonts w:hint="eastAsia"/>
        </w:rPr>
        <w:t>来自</w:t>
      </w:r>
      <w:r w:rsidR="00DA652F" w:rsidRPr="00DA652F">
        <w:rPr>
          <w:rFonts w:hint="eastAsia"/>
          <w:b/>
          <w:bCs/>
        </w:rPr>
        <w:t>硬件设备</w:t>
      </w:r>
      <w:r w:rsidR="00DA652F" w:rsidRPr="00DA652F">
        <w:rPr>
          <w:rFonts w:hint="eastAsia"/>
        </w:rPr>
        <w:t>的处理请求</w:t>
      </w:r>
      <w:r w:rsidR="00DA652F">
        <w:rPr>
          <w:rFonts w:hint="eastAsia"/>
        </w:rPr>
        <w:t>——异步响应</w:t>
      </w:r>
    </w:p>
    <w:p w14:paraId="7E778DC0" w14:textId="2FE42A84" w:rsidR="00AC72A4" w:rsidRPr="00AC72A4" w:rsidRDefault="00DA652F" w:rsidP="00DA652F">
      <w:pPr>
        <w:pStyle w:val="a5"/>
        <w:ind w:left="780" w:firstLineChars="0" w:firstLine="0"/>
        <w:rPr>
          <w:rFonts w:hint="eastAsia"/>
        </w:rPr>
      </w:pPr>
      <w:r>
        <w:rPr>
          <w:rFonts w:hint="eastAsia"/>
        </w:rPr>
        <w:t>处理机制：</w:t>
      </w:r>
      <w:r w:rsidRPr="00DA652F">
        <w:rPr>
          <w:rFonts w:hint="eastAsia"/>
        </w:rPr>
        <w:t>持续，对用户应用程序</w:t>
      </w:r>
      <w:r>
        <w:rPr>
          <w:rFonts w:hint="eastAsia"/>
        </w:rPr>
        <w:t>，</w:t>
      </w:r>
      <w:r w:rsidRPr="00DA652F">
        <w:t>是透明的</w:t>
      </w:r>
    </w:p>
    <w:p w14:paraId="370739B2" w14:textId="0DBCC638" w:rsidR="00AC72A4" w:rsidRDefault="00AC72A4" w:rsidP="00AC72A4">
      <w:pPr>
        <w:pStyle w:val="a5"/>
        <w:numPr>
          <w:ilvl w:val="1"/>
          <w:numId w:val="27"/>
        </w:numPr>
        <w:ind w:firstLine="420"/>
      </w:pPr>
      <w:r w:rsidRPr="00AC72A4">
        <w:rPr>
          <w:rFonts w:hint="eastAsia"/>
          <w:b/>
          <w:bCs/>
        </w:rPr>
        <w:t>异常</w:t>
      </w:r>
      <w:r w:rsidRPr="00AC72A4">
        <w:rPr>
          <w:rFonts w:hint="eastAsia"/>
        </w:rPr>
        <w:t>（Exception)</w:t>
      </w:r>
      <w:r w:rsidR="00DA652F">
        <w:rPr>
          <w:rFonts w:hint="eastAsia"/>
        </w:rPr>
        <w:t>——同步响应</w:t>
      </w:r>
    </w:p>
    <w:p w14:paraId="53D4C76D" w14:textId="77777777" w:rsidR="00DA652F" w:rsidRPr="00DA652F" w:rsidRDefault="00DA652F" w:rsidP="00DA652F">
      <w:pPr>
        <w:pStyle w:val="a5"/>
        <w:ind w:left="780" w:firstLineChars="0" w:firstLine="0"/>
      </w:pPr>
      <w:r w:rsidRPr="00DA652F">
        <w:rPr>
          <w:rFonts w:hint="eastAsia"/>
          <w:b/>
          <w:bCs/>
        </w:rPr>
        <w:t>非法指令或者其他原因</w:t>
      </w:r>
      <w:r w:rsidRPr="00DA652F">
        <w:rPr>
          <w:rFonts w:hint="eastAsia"/>
        </w:rPr>
        <w:t>导致当前指令执行失败</w:t>
      </w:r>
    </w:p>
    <w:p w14:paraId="5320B7A6" w14:textId="5F3FD69A" w:rsidR="00AC72A4" w:rsidRDefault="00DA652F" w:rsidP="00DA652F">
      <w:pPr>
        <w:pStyle w:val="a5"/>
        <w:ind w:left="780" w:firstLineChars="0" w:firstLine="0"/>
      </w:pPr>
      <w:r w:rsidRPr="00DA652F">
        <w:t>(如：内存出错)后的处理请求</w:t>
      </w:r>
    </w:p>
    <w:p w14:paraId="2F18CB2E" w14:textId="409FD347" w:rsidR="00AC72A4" w:rsidRPr="00AC72A4" w:rsidRDefault="00DA652F" w:rsidP="00DA652F">
      <w:pPr>
        <w:pStyle w:val="a5"/>
        <w:ind w:left="780" w:firstLineChars="0" w:firstLine="0"/>
        <w:rPr>
          <w:rFonts w:hint="eastAsia"/>
        </w:rPr>
      </w:pPr>
      <w:r>
        <w:rPr>
          <w:rFonts w:hint="eastAsia"/>
        </w:rPr>
        <w:t>处理机制：</w:t>
      </w:r>
      <w:r w:rsidRPr="00DA652F">
        <w:rPr>
          <w:rFonts w:hint="eastAsia"/>
        </w:rPr>
        <w:t>杀死或者重新执行意想不到的</w:t>
      </w:r>
      <w:r>
        <w:rPr>
          <w:rFonts w:hint="eastAsia"/>
        </w:rPr>
        <w:t>，</w:t>
      </w:r>
      <w:r w:rsidRPr="00DA652F">
        <w:t>应用程序指令</w:t>
      </w:r>
    </w:p>
    <w:p w14:paraId="75C76DE5" w14:textId="7E6EBE26" w:rsidR="00DA652F" w:rsidRDefault="00AC72A4" w:rsidP="00AC72A4">
      <w:pPr>
        <w:pStyle w:val="a5"/>
        <w:numPr>
          <w:ilvl w:val="1"/>
          <w:numId w:val="27"/>
        </w:numPr>
        <w:ind w:firstLine="420"/>
      </w:pPr>
      <w:r w:rsidRPr="00AC72A4">
        <w:rPr>
          <w:rFonts w:hint="eastAsia"/>
          <w:b/>
          <w:bCs/>
        </w:rPr>
        <w:t>系统调用</w:t>
      </w:r>
      <w:r w:rsidRPr="00AC72A4">
        <w:rPr>
          <w:rFonts w:hint="eastAsia"/>
        </w:rPr>
        <w:t>（System Call）</w:t>
      </w:r>
      <w:r w:rsidR="00DA652F">
        <w:rPr>
          <w:rFonts w:hint="eastAsia"/>
        </w:rPr>
        <w:t>——同步或异步</w:t>
      </w:r>
    </w:p>
    <w:p w14:paraId="2B3D2241" w14:textId="4E791EF0" w:rsidR="00AC72A4" w:rsidRDefault="00DA652F" w:rsidP="00DA652F">
      <w:pPr>
        <w:pStyle w:val="a5"/>
        <w:ind w:left="780" w:firstLineChars="0" w:firstLine="0"/>
      </w:pPr>
      <w:r w:rsidRPr="00DA652F">
        <w:rPr>
          <w:rFonts w:hint="eastAsia"/>
          <w:b/>
          <w:bCs/>
        </w:rPr>
        <w:t>应用程序</w:t>
      </w:r>
      <w:r w:rsidRPr="00DA652F">
        <w:rPr>
          <w:rFonts w:hint="eastAsia"/>
        </w:rPr>
        <w:t>需要执行</w:t>
      </w:r>
      <w:proofErr w:type="gramStart"/>
      <w:r w:rsidRPr="00DA652F">
        <w:rPr>
          <w:rFonts w:hint="eastAsia"/>
        </w:rPr>
        <w:t>某个高</w:t>
      </w:r>
      <w:proofErr w:type="gramEnd"/>
      <w:r w:rsidRPr="00DA652F">
        <w:rPr>
          <w:rFonts w:hint="eastAsia"/>
        </w:rPr>
        <w:t>权限操作时，</w:t>
      </w:r>
      <w:r w:rsidRPr="00DA652F">
        <w:rPr>
          <w:rFonts w:hint="eastAsia"/>
          <w:b/>
          <w:bCs/>
        </w:rPr>
        <w:t>主动</w:t>
      </w:r>
      <w:r w:rsidRPr="00DA652F">
        <w:rPr>
          <w:rFonts w:hint="eastAsia"/>
        </w:rPr>
        <w:t>向操作系统发出的服务</w:t>
      </w:r>
      <w:r w:rsidRPr="00DA652F">
        <w:rPr>
          <w:rFonts w:hint="eastAsia"/>
          <w:b/>
          <w:bCs/>
        </w:rPr>
        <w:t>请求</w:t>
      </w:r>
      <w:r>
        <w:rPr>
          <w:rFonts w:hint="eastAsia"/>
        </w:rPr>
        <w:t>；</w:t>
      </w:r>
      <w:r w:rsidRPr="00DA652F">
        <w:rPr>
          <w:rFonts w:hint="eastAsia"/>
        </w:rPr>
        <w:t>系统调用事件有一个</w:t>
      </w:r>
      <w:r w:rsidRPr="00DA652F">
        <w:rPr>
          <w:rFonts w:hint="eastAsia"/>
          <w:b/>
          <w:bCs/>
        </w:rPr>
        <w:t>固定中断号</w:t>
      </w:r>
      <w:r w:rsidRPr="00DA652F">
        <w:rPr>
          <w:rFonts w:hint="eastAsia"/>
        </w:rPr>
        <w:t>，同时借助一个寄存器，传递了系统调用中具体哪个调用（系</w:t>
      </w:r>
      <w:r w:rsidRPr="00DA652F">
        <w:rPr>
          <w:rFonts w:hint="eastAsia"/>
        </w:rPr>
        <w:lastRenderedPageBreak/>
        <w:t>统调用号）</w:t>
      </w:r>
      <w:r>
        <w:rPr>
          <w:rFonts w:hint="eastAsia"/>
        </w:rPr>
        <w:t>；</w:t>
      </w:r>
      <w:r w:rsidRPr="00DA652F">
        <w:rPr>
          <w:rFonts w:hint="eastAsia"/>
        </w:rPr>
        <w:t>每个系统调用对应一个系统调用号</w:t>
      </w:r>
    </w:p>
    <w:p w14:paraId="17A4B65B" w14:textId="66F754E2" w:rsidR="00AC72A4" w:rsidRDefault="00DA652F" w:rsidP="00DA652F">
      <w:pPr>
        <w:pStyle w:val="a5"/>
        <w:ind w:left="780" w:firstLineChars="0" w:firstLine="0"/>
      </w:pPr>
      <w:r w:rsidRPr="00DA652F">
        <w:rPr>
          <w:rFonts w:hint="eastAsia"/>
        </w:rPr>
        <w:t>处理机制</w:t>
      </w:r>
      <w:r>
        <w:rPr>
          <w:rFonts w:hint="eastAsia"/>
        </w:rPr>
        <w:t>：</w:t>
      </w:r>
      <w:r w:rsidRPr="00DA652F">
        <w:rPr>
          <w:rFonts w:hint="eastAsia"/>
        </w:rPr>
        <w:t>等待和持续</w:t>
      </w:r>
    </w:p>
    <w:p w14:paraId="39804ADA" w14:textId="2C820A95" w:rsidR="00AC72A4" w:rsidRDefault="00DA652F" w:rsidP="00DA652F">
      <w:pPr>
        <w:pStyle w:val="a5"/>
        <w:ind w:left="780" w:firstLineChars="0" w:firstLine="0"/>
      </w:pPr>
      <w:r>
        <w:rPr>
          <w:noProof/>
        </w:rPr>
        <w:drawing>
          <wp:inline distT="0" distB="0" distL="0" distR="0" wp14:anchorId="7649A3F5" wp14:editId="588CCC2F">
            <wp:extent cx="2971800" cy="2196895"/>
            <wp:effectExtent l="0" t="0" r="0" b="0"/>
            <wp:docPr id="57" name="图片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9"/>
                    <a:stretch>
                      <a:fillRect/>
                    </a:stretch>
                  </pic:blipFill>
                  <pic:spPr>
                    <a:xfrm>
                      <a:off x="0" y="0"/>
                      <a:ext cx="2975988" cy="21999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3DCB200" w14:textId="16A3A29C" w:rsidR="00AC72A4" w:rsidRPr="00AC72A4" w:rsidRDefault="00DA652F" w:rsidP="00DA652F">
      <w:pPr>
        <w:pStyle w:val="a5"/>
        <w:ind w:left="780" w:firstLineChars="0" w:firstLine="0"/>
        <w:rPr>
          <w:rFonts w:hint="eastAsia"/>
        </w:rPr>
      </w:pPr>
      <w:r>
        <w:rPr>
          <w:noProof/>
        </w:rPr>
        <w:drawing>
          <wp:inline distT="0" distB="0" distL="0" distR="0" wp14:anchorId="1EA1ED40" wp14:editId="71BC12BA">
            <wp:extent cx="4087091" cy="1935783"/>
            <wp:effectExtent l="0" t="0" r="8890" b="7620"/>
            <wp:docPr id="58" name="图片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0"/>
                    <a:stretch>
                      <a:fillRect/>
                    </a:stretch>
                  </pic:blipFill>
                  <pic:spPr>
                    <a:xfrm>
                      <a:off x="0" y="0"/>
                      <a:ext cx="4097020" cy="19404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5DA0A63" w14:textId="76C1927D" w:rsidR="00AC72A4" w:rsidRPr="00E86992" w:rsidRDefault="00DA652F" w:rsidP="00AC72A4">
      <w:pPr>
        <w:pStyle w:val="a5"/>
        <w:ind w:left="432" w:firstLineChars="0" w:firstLine="0"/>
        <w:rPr>
          <w:b/>
          <w:bCs/>
          <w:sz w:val="28"/>
          <w:szCs w:val="32"/>
        </w:rPr>
      </w:pPr>
      <w:r w:rsidRPr="00E86992">
        <w:rPr>
          <w:rFonts w:hint="eastAsia"/>
          <w:b/>
          <w:bCs/>
          <w:sz w:val="28"/>
          <w:szCs w:val="32"/>
        </w:rPr>
        <w:t>进程之间的信息交换：</w:t>
      </w:r>
    </w:p>
    <w:p w14:paraId="7B1DBD71" w14:textId="5B76FBE4" w:rsidR="00DA652F" w:rsidRDefault="00AE5DDC" w:rsidP="00AC72A4">
      <w:pPr>
        <w:pStyle w:val="a5"/>
        <w:ind w:left="432" w:firstLineChars="0" w:firstLine="0"/>
      </w:pPr>
      <w:r>
        <w:rPr>
          <w:rFonts w:hint="eastAsia"/>
        </w:rPr>
        <w:t>所有进程共享内核，方便找到其他进程的上下文</w:t>
      </w:r>
    </w:p>
    <w:p w14:paraId="084747E2" w14:textId="1755D321" w:rsidR="00DA652F" w:rsidRPr="00AE5DDC" w:rsidRDefault="00AE5DDC" w:rsidP="00AC72A4">
      <w:pPr>
        <w:pStyle w:val="a5"/>
        <w:ind w:left="432" w:firstLineChars="0" w:firstLine="0"/>
      </w:pPr>
      <w:r w:rsidRPr="00AE5DDC">
        <w:rPr>
          <w:rFonts w:hint="eastAsia"/>
          <w:b/>
          <w:bCs/>
        </w:rPr>
        <w:t>进程间通信方式：</w:t>
      </w:r>
      <w:r>
        <w:br/>
      </w:r>
      <w:r>
        <w:rPr>
          <w:rFonts w:hint="eastAsia"/>
        </w:rPr>
        <w:t>直接通信：</w:t>
      </w:r>
      <w:r w:rsidRPr="00AE5DDC">
        <w:rPr>
          <w:rFonts w:hint="eastAsia"/>
        </w:rPr>
        <w:t>每对进程之间只有一个链接存在</w:t>
      </w:r>
      <w:r>
        <w:rPr>
          <w:rFonts w:hint="eastAsia"/>
        </w:rPr>
        <w:t>，</w:t>
      </w:r>
    </w:p>
    <w:p w14:paraId="000E6EB4" w14:textId="346EE7CA" w:rsidR="00AE5DDC" w:rsidRPr="00AE5DDC" w:rsidRDefault="00AE5DDC" w:rsidP="00AC72A4">
      <w:pPr>
        <w:pStyle w:val="a5"/>
        <w:ind w:left="432" w:firstLineChars="0" w:firstLine="0"/>
        <w:rPr>
          <w:rFonts w:hint="eastAsia"/>
        </w:rPr>
      </w:pPr>
      <w:r>
        <w:rPr>
          <w:rFonts w:hint="eastAsia"/>
        </w:rPr>
        <w:t>间接通信：</w:t>
      </w:r>
      <w:r w:rsidRPr="00AE5DDC">
        <w:rPr>
          <w:rFonts w:hint="eastAsia"/>
        </w:rPr>
        <w:t>只有共享了相同消息队列的进程，才能够通信</w:t>
      </w:r>
    </w:p>
    <w:p w14:paraId="7AA825F2" w14:textId="1C49744E" w:rsidR="00DA652F" w:rsidRDefault="00AE5DDC" w:rsidP="00AC72A4">
      <w:pPr>
        <w:pStyle w:val="a5"/>
        <w:ind w:left="432" w:firstLineChars="0" w:firstLine="0"/>
      </w:pPr>
      <w:r>
        <w:rPr>
          <w:noProof/>
        </w:rPr>
        <w:drawing>
          <wp:inline distT="0" distB="0" distL="0" distR="0" wp14:anchorId="48FFA4A9" wp14:editId="373F0399">
            <wp:extent cx="2800769" cy="1731819"/>
            <wp:effectExtent l="0" t="0" r="0" b="1905"/>
            <wp:docPr id="59" name="图片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1"/>
                    <a:stretch>
                      <a:fillRect/>
                    </a:stretch>
                  </pic:blipFill>
                  <pic:spPr>
                    <a:xfrm>
                      <a:off x="0" y="0"/>
                      <a:ext cx="2812567" cy="17391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0CDD064" w14:textId="3E84D151" w:rsidR="00AE5DDC" w:rsidRDefault="00AE5DDC" w:rsidP="00AC72A4">
      <w:pPr>
        <w:pStyle w:val="a5"/>
        <w:ind w:left="432" w:firstLineChars="0" w:firstLine="0"/>
      </w:pPr>
      <w:r>
        <w:rPr>
          <w:rFonts w:hint="eastAsia"/>
        </w:rPr>
        <w:t>阻塞通信（同步）：</w:t>
      </w:r>
    </w:p>
    <w:p w14:paraId="085EDA29" w14:textId="4DF8ACE2" w:rsidR="00AE5DDC" w:rsidRDefault="00AE5DDC" w:rsidP="00AC72A4">
      <w:pPr>
        <w:pStyle w:val="a5"/>
        <w:ind w:left="432" w:firstLineChars="0" w:firstLine="0"/>
        <w:rPr>
          <w:rFonts w:hint="eastAsia"/>
        </w:rPr>
      </w:pPr>
      <w:r>
        <w:rPr>
          <w:rFonts w:hint="eastAsia"/>
        </w:rPr>
        <w:t>非阻塞通信（异步）：</w:t>
      </w:r>
    </w:p>
    <w:p w14:paraId="3E831E99" w14:textId="580D410D" w:rsidR="00AE5DDC" w:rsidRDefault="00AE5DDC" w:rsidP="00AC72A4">
      <w:pPr>
        <w:pStyle w:val="a5"/>
        <w:ind w:left="432" w:firstLineChars="0" w:firstLine="0"/>
      </w:pPr>
    </w:p>
    <w:p w14:paraId="0F857F98" w14:textId="75E53E8A" w:rsidR="00AE5DDC" w:rsidRPr="00E473C2" w:rsidRDefault="00AE5DDC" w:rsidP="00AC72A4">
      <w:pPr>
        <w:pStyle w:val="a5"/>
        <w:ind w:left="432" w:firstLineChars="0" w:firstLine="0"/>
        <w:rPr>
          <w:b/>
          <w:bCs/>
          <w:sz w:val="22"/>
          <w:szCs w:val="24"/>
        </w:rPr>
      </w:pPr>
      <w:r w:rsidRPr="00E473C2">
        <w:rPr>
          <w:rFonts w:hint="eastAsia"/>
          <w:b/>
          <w:bCs/>
          <w:sz w:val="22"/>
          <w:szCs w:val="24"/>
        </w:rPr>
        <w:t>常见的四种I</w:t>
      </w:r>
      <w:r w:rsidRPr="00E473C2">
        <w:rPr>
          <w:b/>
          <w:bCs/>
          <w:sz w:val="22"/>
          <w:szCs w:val="24"/>
        </w:rPr>
        <w:t>PC</w:t>
      </w:r>
      <w:r w:rsidRPr="00E473C2">
        <w:rPr>
          <w:rFonts w:hint="eastAsia"/>
          <w:b/>
          <w:bCs/>
          <w:sz w:val="22"/>
          <w:szCs w:val="24"/>
        </w:rPr>
        <w:t>方法：</w:t>
      </w:r>
    </w:p>
    <w:p w14:paraId="769D3708" w14:textId="228D6DD8" w:rsidR="00AE5DDC" w:rsidRDefault="00AE5DDC" w:rsidP="00AE5DDC">
      <w:pPr>
        <w:pStyle w:val="a5"/>
        <w:numPr>
          <w:ilvl w:val="2"/>
          <w:numId w:val="8"/>
        </w:numPr>
        <w:ind w:firstLineChars="0"/>
      </w:pPr>
      <w:r w:rsidRPr="00E473C2">
        <w:rPr>
          <w:rFonts w:hint="eastAsia"/>
          <w:b/>
          <w:bCs/>
        </w:rPr>
        <w:t>信号</w:t>
      </w:r>
      <w:r>
        <w:rPr>
          <w:rFonts w:hint="eastAsia"/>
        </w:rPr>
        <w:t>——</w:t>
      </w:r>
      <w:r w:rsidRPr="00AE5DDC">
        <w:rPr>
          <w:rFonts w:hint="eastAsia"/>
        </w:rPr>
        <w:t>进程间的软件中断通知和处理机制</w:t>
      </w:r>
    </w:p>
    <w:p w14:paraId="6DA927FB" w14:textId="48D84605" w:rsidR="00AE5DDC" w:rsidRDefault="00AE5DDC" w:rsidP="00AE5DDC">
      <w:pPr>
        <w:pStyle w:val="a5"/>
        <w:ind w:left="785" w:firstLineChars="0" w:firstLine="0"/>
      </w:pPr>
      <w:r>
        <w:rPr>
          <w:noProof/>
        </w:rPr>
        <w:lastRenderedPageBreak/>
        <w:drawing>
          <wp:inline distT="0" distB="0" distL="0" distR="0" wp14:anchorId="4D5A7587" wp14:editId="3B83C2E3">
            <wp:extent cx="2736272" cy="1693371"/>
            <wp:effectExtent l="0" t="0" r="6985" b="2540"/>
            <wp:docPr id="60" name="图片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2"/>
                    <a:stretch>
                      <a:fillRect/>
                    </a:stretch>
                  </pic:blipFill>
                  <pic:spPr>
                    <a:xfrm>
                      <a:off x="0" y="0"/>
                      <a:ext cx="2744632" cy="169854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C031991" w14:textId="77777777" w:rsidR="00AE5DDC" w:rsidRDefault="00AE5DDC" w:rsidP="00AE5DDC">
      <w:pPr>
        <w:pStyle w:val="a5"/>
        <w:ind w:left="785" w:firstLineChars="0" w:firstLine="0"/>
        <w:rPr>
          <w:rFonts w:hint="eastAsia"/>
        </w:rPr>
      </w:pPr>
    </w:p>
    <w:p w14:paraId="212BE1B4" w14:textId="0A68858A" w:rsidR="00AE5DDC" w:rsidRPr="00E473C2" w:rsidRDefault="00AE5DDC" w:rsidP="00AE5DDC">
      <w:pPr>
        <w:pStyle w:val="a5"/>
        <w:numPr>
          <w:ilvl w:val="2"/>
          <w:numId w:val="8"/>
        </w:numPr>
        <w:ind w:firstLineChars="0"/>
        <w:rPr>
          <w:b/>
          <w:bCs/>
        </w:rPr>
      </w:pPr>
      <w:r w:rsidRPr="00E473C2">
        <w:rPr>
          <w:rFonts w:hint="eastAsia"/>
          <w:b/>
          <w:bCs/>
        </w:rPr>
        <w:t>管道pipe</w:t>
      </w:r>
    </w:p>
    <w:p w14:paraId="66D7A69E" w14:textId="576A72D6" w:rsidR="00AE5DDC" w:rsidRDefault="00AE5DDC" w:rsidP="00AE5DDC">
      <w:pPr>
        <w:pStyle w:val="a5"/>
        <w:ind w:left="785" w:firstLineChars="0" w:firstLine="0"/>
      </w:pPr>
      <w:r w:rsidRPr="00AE5DDC">
        <w:rPr>
          <w:rFonts w:hint="eastAsia"/>
        </w:rPr>
        <w:t>管道可以理解为一种</w:t>
      </w:r>
      <w:r w:rsidRPr="00AE5DDC">
        <w:rPr>
          <w:rFonts w:hint="eastAsia"/>
          <w:b/>
          <w:bCs/>
        </w:rPr>
        <w:t>特殊的文件</w:t>
      </w:r>
      <w:r w:rsidRPr="00AE5DDC">
        <w:rPr>
          <w:rFonts w:hint="eastAsia"/>
        </w:rPr>
        <w:t>，可以使用</w:t>
      </w:r>
      <w:r w:rsidRPr="00AE5DDC">
        <w:t>read、write等函数进行读写（</w:t>
      </w:r>
      <w:proofErr w:type="spellStart"/>
      <w:r w:rsidRPr="00AE5DDC">
        <w:t>lseek</w:t>
      </w:r>
      <w:proofErr w:type="spellEnd"/>
      <w:proofErr w:type="gramStart"/>
      <w:r w:rsidRPr="00AE5DDC">
        <w:t>不</w:t>
      </w:r>
      <w:proofErr w:type="gramEnd"/>
      <w:r w:rsidRPr="00AE5DDC">
        <w:t>可用）， 但它不是普通文件，存在于</w:t>
      </w:r>
      <w:r w:rsidRPr="00AE5DDC">
        <w:rPr>
          <w:b/>
          <w:bCs/>
        </w:rPr>
        <w:t>内存中</w:t>
      </w:r>
    </w:p>
    <w:p w14:paraId="29C456C8" w14:textId="48BDFE64" w:rsidR="00AE5DDC" w:rsidRDefault="00AE5DDC" w:rsidP="00AE5DDC">
      <w:pPr>
        <w:pStyle w:val="a5"/>
        <w:ind w:left="785" w:firstLineChars="0" w:firstLine="0"/>
      </w:pPr>
      <w:r w:rsidRPr="00AE5DDC">
        <w:rPr>
          <w:rFonts w:hint="eastAsia"/>
        </w:rPr>
        <w:t>数据被读取后就消失，不可进行二次读取</w:t>
      </w:r>
    </w:p>
    <w:p w14:paraId="3BD5277B" w14:textId="4126BD9E" w:rsidR="00AE5DDC" w:rsidRDefault="00AE5DDC" w:rsidP="00AE5DDC">
      <w:pPr>
        <w:pStyle w:val="a5"/>
        <w:ind w:left="785" w:firstLineChars="0" w:firstLine="0"/>
      </w:pPr>
      <w:r w:rsidRPr="00AE5DDC">
        <w:rPr>
          <w:rFonts w:hint="eastAsia"/>
        </w:rPr>
        <w:t>子进程从父进程继承文件描述符</w:t>
      </w:r>
    </w:p>
    <w:p w14:paraId="06453749" w14:textId="6932709D" w:rsidR="00E86992" w:rsidRPr="00AE5DDC" w:rsidRDefault="00E86992" w:rsidP="00AE5DDC">
      <w:pPr>
        <w:pStyle w:val="a5"/>
        <w:ind w:left="785" w:firstLineChars="0" w:firstLine="0"/>
        <w:rPr>
          <w:rFonts w:hint="eastAsia"/>
        </w:rPr>
      </w:pPr>
      <w:r>
        <w:rPr>
          <w:noProof/>
        </w:rPr>
        <w:drawing>
          <wp:inline distT="0" distB="0" distL="0" distR="0" wp14:anchorId="4F172208" wp14:editId="2FB3700C">
            <wp:extent cx="3068781" cy="1769546"/>
            <wp:effectExtent l="0" t="0" r="0" b="2540"/>
            <wp:docPr id="61" name="图片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3"/>
                    <a:stretch>
                      <a:fillRect/>
                    </a:stretch>
                  </pic:blipFill>
                  <pic:spPr>
                    <a:xfrm>
                      <a:off x="0" y="0"/>
                      <a:ext cx="3078582" cy="17751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1A830C0" w14:textId="11DE3E00" w:rsidR="00AE5DDC" w:rsidRPr="00E473C2" w:rsidRDefault="00AE5DDC" w:rsidP="00AE5DDC">
      <w:pPr>
        <w:pStyle w:val="a5"/>
        <w:numPr>
          <w:ilvl w:val="2"/>
          <w:numId w:val="8"/>
        </w:numPr>
        <w:ind w:firstLineChars="0"/>
        <w:rPr>
          <w:b/>
          <w:bCs/>
        </w:rPr>
      </w:pPr>
      <w:r w:rsidRPr="00E473C2">
        <w:rPr>
          <w:rFonts w:hint="eastAsia"/>
          <w:b/>
          <w:bCs/>
        </w:rPr>
        <w:t>消息队列</w:t>
      </w:r>
    </w:p>
    <w:p w14:paraId="15FD3DF9" w14:textId="65D3D69A" w:rsidR="00E86992" w:rsidRDefault="00E86992" w:rsidP="00E86992">
      <w:pPr>
        <w:pStyle w:val="a5"/>
        <w:ind w:left="785" w:firstLineChars="0" w:firstLine="0"/>
      </w:pPr>
      <w:r w:rsidRPr="00E86992">
        <w:rPr>
          <w:rFonts w:hint="eastAsia"/>
        </w:rPr>
        <w:t>消息队列是由操作系统维护的</w:t>
      </w:r>
      <w:r w:rsidRPr="00E86992">
        <w:rPr>
          <w:rFonts w:hint="eastAsia"/>
          <w:b/>
          <w:bCs/>
        </w:rPr>
        <w:t>以字节序列为基本单位</w:t>
      </w:r>
      <w:r w:rsidRPr="00E86992">
        <w:rPr>
          <w:rFonts w:hint="eastAsia"/>
        </w:rPr>
        <w:t>的间接通信机制</w:t>
      </w:r>
    </w:p>
    <w:p w14:paraId="0ADCC9AF" w14:textId="226603B2" w:rsidR="00E86992" w:rsidRPr="00E86992" w:rsidRDefault="00E86992" w:rsidP="00E86992">
      <w:pPr>
        <w:pStyle w:val="a5"/>
        <w:ind w:left="785" w:firstLineChars="0" w:firstLine="0"/>
      </w:pPr>
      <w:r w:rsidRPr="00E86992">
        <w:rPr>
          <w:rFonts w:hint="eastAsia"/>
        </w:rPr>
        <w:t>每个消息</w:t>
      </w:r>
      <w:r w:rsidRPr="00E86992">
        <w:t>(Message)是一个字节序列</w:t>
      </w:r>
      <w:r>
        <w:rPr>
          <w:rFonts w:hint="eastAsia"/>
        </w:rPr>
        <w:t>，</w:t>
      </w:r>
      <w:r w:rsidRPr="00E86992">
        <w:rPr>
          <w:rFonts w:hint="eastAsia"/>
        </w:rPr>
        <w:t>相同标识的消息组成按</w:t>
      </w:r>
      <w:r w:rsidRPr="00E86992">
        <w:rPr>
          <w:rFonts w:hint="eastAsia"/>
          <w:b/>
          <w:bCs/>
        </w:rPr>
        <w:t>先进先出顺序</w:t>
      </w:r>
      <w:r w:rsidRPr="00E86992">
        <w:rPr>
          <w:rFonts w:hint="eastAsia"/>
        </w:rPr>
        <w:t>组成一个</w:t>
      </w:r>
      <w:r w:rsidRPr="00E86992">
        <w:rPr>
          <w:rFonts w:hint="eastAsia"/>
          <w:b/>
          <w:bCs/>
        </w:rPr>
        <w:t>消息队列</w:t>
      </w:r>
      <w:r w:rsidRPr="00E86992">
        <w:rPr>
          <w:rFonts w:hint="eastAsia"/>
        </w:rPr>
        <w:t>（</w:t>
      </w:r>
      <w:r w:rsidRPr="00E86992">
        <w:t>Message Queues）</w:t>
      </w:r>
    </w:p>
    <w:p w14:paraId="3FA0DD11" w14:textId="55C0C3E2" w:rsidR="00E86992" w:rsidRDefault="00E86992" w:rsidP="00E86992">
      <w:pPr>
        <w:pStyle w:val="a5"/>
        <w:ind w:left="785" w:firstLineChars="0" w:firstLine="0"/>
      </w:pPr>
      <w:r>
        <w:rPr>
          <w:noProof/>
        </w:rPr>
        <w:drawing>
          <wp:inline distT="0" distB="0" distL="0" distR="0" wp14:anchorId="5F278F63" wp14:editId="3B68DD1A">
            <wp:extent cx="3269672" cy="1267538"/>
            <wp:effectExtent l="0" t="0" r="6985" b="8890"/>
            <wp:docPr id="62" name="图片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4"/>
                    <a:stretch>
                      <a:fillRect/>
                    </a:stretch>
                  </pic:blipFill>
                  <pic:spPr>
                    <a:xfrm>
                      <a:off x="0" y="0"/>
                      <a:ext cx="3284658" cy="12733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3768FC4" w14:textId="1676205B" w:rsidR="00E86992" w:rsidRDefault="00E86992" w:rsidP="00E86992">
      <w:pPr>
        <w:pStyle w:val="a5"/>
        <w:ind w:left="785" w:firstLineChars="0" w:firstLine="0"/>
      </w:pPr>
    </w:p>
    <w:p w14:paraId="51EA1906" w14:textId="77777777" w:rsidR="00E86992" w:rsidRPr="00E86992" w:rsidRDefault="00E86992" w:rsidP="00E86992">
      <w:pPr>
        <w:rPr>
          <w:rFonts w:hint="eastAsia"/>
        </w:rPr>
      </w:pPr>
    </w:p>
    <w:p w14:paraId="157A4085" w14:textId="4B13B375" w:rsidR="00AE5DDC" w:rsidRPr="00E473C2" w:rsidRDefault="00AE5DDC" w:rsidP="00AE5DDC">
      <w:pPr>
        <w:pStyle w:val="a5"/>
        <w:numPr>
          <w:ilvl w:val="2"/>
          <w:numId w:val="8"/>
        </w:numPr>
        <w:ind w:firstLineChars="0"/>
        <w:rPr>
          <w:b/>
          <w:bCs/>
        </w:rPr>
      </w:pPr>
      <w:r w:rsidRPr="00E473C2">
        <w:rPr>
          <w:rFonts w:hint="eastAsia"/>
          <w:b/>
          <w:bCs/>
        </w:rPr>
        <w:t>共享内存</w:t>
      </w:r>
    </w:p>
    <w:p w14:paraId="4DD87EC6" w14:textId="61F59530" w:rsidR="00E86992" w:rsidRDefault="00E86992" w:rsidP="00E86992">
      <w:pPr>
        <w:pStyle w:val="a5"/>
        <w:ind w:left="785" w:firstLineChars="0" w:firstLine="0"/>
      </w:pPr>
      <w:r w:rsidRPr="00E86992">
        <w:rPr>
          <w:rFonts w:hint="eastAsia"/>
        </w:rPr>
        <w:t>共享内存是把</w:t>
      </w:r>
      <w:r w:rsidRPr="00E86992">
        <w:rPr>
          <w:rFonts w:hint="eastAsia"/>
          <w:b/>
          <w:bCs/>
        </w:rPr>
        <w:t>同一个物理内存</w:t>
      </w:r>
      <w:r w:rsidRPr="00E86992">
        <w:rPr>
          <w:rFonts w:hint="eastAsia"/>
        </w:rPr>
        <w:t>区域同时</w:t>
      </w:r>
      <w:r w:rsidRPr="00E86992">
        <w:rPr>
          <w:rFonts w:hint="eastAsia"/>
          <w:b/>
          <w:bCs/>
        </w:rPr>
        <w:t>映射到多个进程的内存地址空间</w:t>
      </w:r>
      <w:r w:rsidRPr="00E86992">
        <w:rPr>
          <w:rFonts w:hint="eastAsia"/>
        </w:rPr>
        <w:t>的通信机制</w:t>
      </w:r>
    </w:p>
    <w:p w14:paraId="25694CCC" w14:textId="0A12DFCA" w:rsidR="00E86992" w:rsidRPr="00E86992" w:rsidRDefault="00E86992" w:rsidP="00E86992">
      <w:pPr>
        <w:pStyle w:val="a5"/>
        <w:ind w:left="785" w:firstLineChars="0" w:firstLine="0"/>
        <w:rPr>
          <w:rFonts w:hint="eastAsia"/>
          <w:b/>
          <w:bCs/>
        </w:rPr>
      </w:pPr>
      <w:r w:rsidRPr="00E473C2">
        <w:rPr>
          <w:rFonts w:hint="eastAsia"/>
          <w:b/>
          <w:bCs/>
          <w:highlight w:val="yellow"/>
        </w:rPr>
        <w:t>最快的通信方法</w:t>
      </w:r>
    </w:p>
    <w:p w14:paraId="3DD787B3" w14:textId="39C28BCF" w:rsidR="00E86992" w:rsidRPr="00E86992" w:rsidRDefault="00E86992" w:rsidP="00E86992">
      <w:pPr>
        <w:pStyle w:val="a5"/>
        <w:ind w:left="785" w:firstLineChars="0" w:firstLine="0"/>
      </w:pPr>
      <w:r w:rsidRPr="00E86992">
        <w:rPr>
          <w:rFonts w:hint="eastAsia"/>
        </w:rPr>
        <w:t>每个进程的内存地址空间需明确设置共享内存段</w:t>
      </w:r>
    </w:p>
    <w:p w14:paraId="3F155313" w14:textId="3EB4D8A6" w:rsidR="00E86992" w:rsidRDefault="00E86992" w:rsidP="00E86992">
      <w:pPr>
        <w:pStyle w:val="a5"/>
        <w:ind w:left="785" w:firstLineChars="0" w:firstLine="0"/>
      </w:pPr>
      <w:r w:rsidRPr="00E86992">
        <w:rPr>
          <w:rFonts w:hint="eastAsia"/>
        </w:rPr>
        <w:t>同一进程中的线程总是共享相同的内存地址空间</w:t>
      </w:r>
    </w:p>
    <w:p w14:paraId="3AE83A50" w14:textId="0CE56F1B" w:rsidR="00E86992" w:rsidRPr="00E86992" w:rsidRDefault="00E86992" w:rsidP="00E86992">
      <w:pPr>
        <w:pStyle w:val="a5"/>
        <w:ind w:left="785" w:firstLineChars="0" w:firstLine="0"/>
        <w:rPr>
          <w:rFonts w:hint="eastAsia"/>
        </w:rPr>
      </w:pPr>
      <w:r>
        <w:rPr>
          <w:noProof/>
        </w:rPr>
        <w:lastRenderedPageBreak/>
        <w:drawing>
          <wp:inline distT="0" distB="0" distL="0" distR="0" wp14:anchorId="58E404CC" wp14:editId="60A62C12">
            <wp:extent cx="3338945" cy="1330036"/>
            <wp:effectExtent l="0" t="0" r="0" b="3810"/>
            <wp:docPr id="63" name="图片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5"/>
                    <a:stretch>
                      <a:fillRect/>
                    </a:stretch>
                  </pic:blipFill>
                  <pic:spPr>
                    <a:xfrm>
                      <a:off x="0" y="0"/>
                      <a:ext cx="3344999" cy="13324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A0CA1EE" w14:textId="111FFD36" w:rsidR="00AE5DDC" w:rsidRDefault="00AE5DDC" w:rsidP="00AC72A4">
      <w:pPr>
        <w:pStyle w:val="a5"/>
        <w:ind w:left="432" w:firstLineChars="0" w:firstLine="0"/>
      </w:pPr>
    </w:p>
    <w:p w14:paraId="1341B645" w14:textId="5AFA2AA4" w:rsidR="00E86992" w:rsidRDefault="00E86992" w:rsidP="00AC72A4">
      <w:pPr>
        <w:pStyle w:val="a5"/>
        <w:ind w:left="432" w:firstLineChars="0" w:firstLine="0"/>
      </w:pPr>
    </w:p>
    <w:p w14:paraId="4A42AA8C" w14:textId="7A9595F2" w:rsidR="00E86992" w:rsidRDefault="00E86992" w:rsidP="00AC72A4">
      <w:pPr>
        <w:pStyle w:val="a5"/>
        <w:ind w:left="432" w:firstLineChars="0" w:firstLine="0"/>
      </w:pPr>
    </w:p>
    <w:p w14:paraId="57A663FE" w14:textId="592F515D" w:rsidR="00E86992" w:rsidRPr="00E86992" w:rsidRDefault="00E86992" w:rsidP="00AC72A4">
      <w:pPr>
        <w:pStyle w:val="a5"/>
        <w:ind w:left="432" w:firstLineChars="0" w:firstLine="0"/>
        <w:rPr>
          <w:b/>
          <w:bCs/>
          <w:sz w:val="24"/>
          <w:szCs w:val="28"/>
        </w:rPr>
      </w:pPr>
      <w:r w:rsidRPr="00E86992">
        <w:rPr>
          <w:rFonts w:hint="eastAsia"/>
          <w:b/>
          <w:bCs/>
          <w:sz w:val="24"/>
          <w:szCs w:val="28"/>
        </w:rPr>
        <w:t>线程：</w:t>
      </w:r>
    </w:p>
    <w:p w14:paraId="0751325B" w14:textId="7170C9E7" w:rsidR="00E86992" w:rsidRDefault="00E86992" w:rsidP="00AC72A4">
      <w:pPr>
        <w:pStyle w:val="a5"/>
        <w:ind w:left="432" w:firstLineChars="0" w:firstLine="0"/>
      </w:pPr>
      <w:r w:rsidRPr="00E86992">
        <w:rPr>
          <w:rFonts w:hint="eastAsia"/>
        </w:rPr>
        <w:t>进程可以很好的支持多段程序的快速交叉执行，但是不能实现数据高效共享</w:t>
      </w:r>
    </w:p>
    <w:p w14:paraId="0EFE98A2" w14:textId="0072073B" w:rsidR="00E86992" w:rsidRPr="00E86992" w:rsidRDefault="00E86992" w:rsidP="00AC72A4">
      <w:pPr>
        <w:pStyle w:val="a5"/>
        <w:ind w:left="432" w:firstLineChars="0" w:firstLine="0"/>
        <w:rPr>
          <w:rFonts w:hint="eastAsia"/>
        </w:rPr>
      </w:pPr>
      <w:r w:rsidRPr="00E86992">
        <w:rPr>
          <w:rFonts w:hint="eastAsia"/>
          <w:b/>
          <w:bCs/>
        </w:rPr>
        <w:t>线程</w:t>
      </w:r>
      <w:r w:rsidRPr="00E86992">
        <w:rPr>
          <w:rFonts w:hint="eastAsia"/>
        </w:rPr>
        <w:t>是</w:t>
      </w:r>
      <w:r w:rsidRPr="00E86992">
        <w:rPr>
          <w:rFonts w:hint="eastAsia"/>
          <w:b/>
          <w:bCs/>
        </w:rPr>
        <w:t>进程内</w:t>
      </w:r>
      <w:r w:rsidRPr="00E86992">
        <w:rPr>
          <w:rFonts w:hint="eastAsia"/>
        </w:rPr>
        <w:t>一个相对</w:t>
      </w:r>
      <w:r w:rsidRPr="00E86992">
        <w:rPr>
          <w:rFonts w:hint="eastAsia"/>
          <w:b/>
          <w:bCs/>
        </w:rPr>
        <w:t>独立的</w:t>
      </w:r>
      <w:r w:rsidRPr="00E86992">
        <w:rPr>
          <w:rFonts w:hint="eastAsia"/>
        </w:rPr>
        <w:t>、具有</w:t>
      </w:r>
      <w:r w:rsidRPr="00E86992">
        <w:rPr>
          <w:rFonts w:hint="eastAsia"/>
          <w:b/>
          <w:bCs/>
        </w:rPr>
        <w:t>可调度特性</w:t>
      </w:r>
      <w:r w:rsidRPr="00E86992">
        <w:rPr>
          <w:rFonts w:hint="eastAsia"/>
        </w:rPr>
        <w:t>的执行单元</w:t>
      </w:r>
      <w:r>
        <w:rPr>
          <w:rFonts w:hint="eastAsia"/>
        </w:rPr>
        <w:t>，</w:t>
      </w:r>
      <w:r w:rsidRPr="00E86992">
        <w:rPr>
          <w:rFonts w:hint="eastAsia"/>
          <w:b/>
          <w:bCs/>
        </w:rPr>
        <w:t>是进程中的指令执行流的最小单元，是CPU调度的基本单位。</w:t>
      </w:r>
    </w:p>
    <w:p w14:paraId="436168DF" w14:textId="77777777" w:rsidR="00E86992" w:rsidRDefault="00E86992" w:rsidP="00E86992">
      <w:pPr>
        <w:pStyle w:val="a5"/>
        <w:ind w:left="432" w:firstLineChars="0" w:firstLine="0"/>
      </w:pPr>
      <w:r w:rsidRPr="00E86992">
        <w:rPr>
          <w:rFonts w:hint="eastAsia"/>
        </w:rPr>
        <w:t>为了保持线程执行的独立性，</w:t>
      </w:r>
      <w:r w:rsidRPr="00E86992">
        <w:rPr>
          <w:rFonts w:hint="eastAsia"/>
          <w:b/>
          <w:bCs/>
        </w:rPr>
        <w:t>每个线程有自己的堆栈</w:t>
      </w:r>
      <w:r w:rsidRPr="00E86992">
        <w:rPr>
          <w:rFonts w:hint="eastAsia"/>
        </w:rPr>
        <w:t>。</w:t>
      </w:r>
    </w:p>
    <w:p w14:paraId="0C3136AF" w14:textId="652B2619" w:rsidR="00E86992" w:rsidRPr="00E86992" w:rsidRDefault="00E86992" w:rsidP="00E86992">
      <w:pPr>
        <w:pStyle w:val="a5"/>
        <w:ind w:left="432" w:firstLineChars="0" w:firstLine="0"/>
      </w:pPr>
      <w:r w:rsidRPr="00E86992">
        <w:rPr>
          <w:rFonts w:hint="eastAsia"/>
          <w:b/>
          <w:bCs/>
        </w:rPr>
        <w:t>进程是资源分配单位，线程是CPU调度单位</w:t>
      </w:r>
    </w:p>
    <w:p w14:paraId="6EE5B274" w14:textId="5F656DA0" w:rsidR="00E86992" w:rsidRDefault="00E86992" w:rsidP="00AC72A4">
      <w:pPr>
        <w:pStyle w:val="a5"/>
        <w:ind w:left="432" w:firstLineChars="0" w:firstLine="0"/>
      </w:pPr>
      <w:r w:rsidRPr="00E86992">
        <w:rPr>
          <w:rFonts w:hint="eastAsia"/>
        </w:rPr>
        <w:t>线程具有就绪、等待和运行三种基本状态和状态间的转换关系</w:t>
      </w:r>
    </w:p>
    <w:p w14:paraId="512B76EE" w14:textId="2CAF83C1" w:rsidR="00E86992" w:rsidRPr="00E86992" w:rsidRDefault="00E86992" w:rsidP="00AC72A4">
      <w:pPr>
        <w:pStyle w:val="a5"/>
        <w:ind w:left="432" w:firstLineChars="0" w:firstLine="0"/>
        <w:rPr>
          <w:rFonts w:hint="eastAsia"/>
        </w:rPr>
      </w:pPr>
      <w:r w:rsidRPr="00E86992">
        <w:rPr>
          <w:rFonts w:hint="eastAsia"/>
        </w:rPr>
        <w:t>线程能减少并发执行的时间和空间开销</w:t>
      </w:r>
    </w:p>
    <w:p w14:paraId="5A55A35C" w14:textId="6B22F96B" w:rsidR="00E86992" w:rsidRDefault="00E86992" w:rsidP="00AC72A4">
      <w:pPr>
        <w:pStyle w:val="a5"/>
        <w:ind w:left="432" w:firstLineChars="0" w:firstLine="0"/>
      </w:pPr>
      <w:r>
        <w:rPr>
          <w:noProof/>
        </w:rPr>
        <w:drawing>
          <wp:inline distT="0" distB="0" distL="0" distR="0" wp14:anchorId="37C77E86" wp14:editId="0E7EBB07">
            <wp:extent cx="3096491" cy="1708188"/>
            <wp:effectExtent l="0" t="0" r="8890" b="6350"/>
            <wp:docPr id="81" name="图片 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6"/>
                    <a:stretch>
                      <a:fillRect/>
                    </a:stretch>
                  </pic:blipFill>
                  <pic:spPr>
                    <a:xfrm>
                      <a:off x="0" y="0"/>
                      <a:ext cx="3103176" cy="17118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D27FB64" w14:textId="71E3F2BB" w:rsidR="00E86992" w:rsidRDefault="00E86992" w:rsidP="00AC72A4">
      <w:pPr>
        <w:pStyle w:val="a5"/>
        <w:ind w:left="432" w:firstLineChars="0" w:firstLine="0"/>
      </w:pPr>
    </w:p>
    <w:p w14:paraId="50E3F41B" w14:textId="672AC0CB" w:rsidR="00E86992" w:rsidRDefault="000864EC" w:rsidP="00AC72A4">
      <w:pPr>
        <w:pStyle w:val="a5"/>
        <w:ind w:left="432" w:firstLineChars="0" w:firstLine="0"/>
      </w:pPr>
      <w:proofErr w:type="gramStart"/>
      <w:r w:rsidRPr="000864EC">
        <w:rPr>
          <w:rFonts w:hint="eastAsia"/>
          <w:b/>
          <w:bCs/>
        </w:rPr>
        <w:t>纤</w:t>
      </w:r>
      <w:proofErr w:type="gramEnd"/>
      <w:r w:rsidRPr="000864EC">
        <w:rPr>
          <w:rFonts w:hint="eastAsia"/>
          <w:b/>
          <w:bCs/>
        </w:rPr>
        <w:t>程</w:t>
      </w:r>
      <w:r>
        <w:rPr>
          <w:rFonts w:hint="eastAsia"/>
        </w:rPr>
        <w:t>：</w:t>
      </w:r>
      <w:r w:rsidRPr="000864EC">
        <w:rPr>
          <w:rFonts w:hint="eastAsia"/>
        </w:rPr>
        <w:t>在</w:t>
      </w:r>
      <w:r w:rsidRPr="000864EC">
        <w:t xml:space="preserve"> Windows 中</w:t>
      </w:r>
      <w:r w:rsidRPr="000864EC">
        <w:rPr>
          <w:b/>
          <w:bCs/>
        </w:rPr>
        <w:t>一个线程中可以有多个</w:t>
      </w:r>
      <w:proofErr w:type="gramStart"/>
      <w:r w:rsidRPr="000864EC">
        <w:rPr>
          <w:b/>
          <w:bCs/>
        </w:rPr>
        <w:t>纤</w:t>
      </w:r>
      <w:proofErr w:type="gramEnd"/>
      <w:r w:rsidRPr="000864EC">
        <w:rPr>
          <w:b/>
          <w:bCs/>
        </w:rPr>
        <w:t>程</w:t>
      </w:r>
      <w:r w:rsidRPr="000864EC">
        <w:t>，用户可以根据需要自由在各个</w:t>
      </w:r>
      <w:proofErr w:type="gramStart"/>
      <w:r w:rsidRPr="000864EC">
        <w:t>纤程之间</w:t>
      </w:r>
      <w:proofErr w:type="gramEnd"/>
      <w:r w:rsidRPr="000864EC">
        <w:t>切换。如果要在某个线程中使用</w:t>
      </w:r>
      <w:proofErr w:type="gramStart"/>
      <w:r w:rsidRPr="000864EC">
        <w:t>纤</w:t>
      </w:r>
      <w:proofErr w:type="gramEnd"/>
      <w:r w:rsidRPr="000864EC">
        <w:t>程，必须先将该线程切换成纤程模式</w:t>
      </w:r>
      <w:r>
        <w:rPr>
          <w:rFonts w:hint="eastAsia"/>
        </w:rPr>
        <w:t>。“</w:t>
      </w:r>
      <w:r w:rsidRPr="000864EC">
        <w:rPr>
          <w:rFonts w:hint="eastAsia"/>
        </w:rPr>
        <w:t>既能起到新建线程执行任务，又没有新建线程消耗那么大</w:t>
      </w:r>
      <w:r>
        <w:rPr>
          <w:rFonts w:hint="eastAsia"/>
        </w:rPr>
        <w:t>”</w:t>
      </w:r>
    </w:p>
    <w:p w14:paraId="4EC6DB8F" w14:textId="5A4650B0" w:rsidR="00E86992" w:rsidRDefault="000864EC" w:rsidP="00AC72A4">
      <w:pPr>
        <w:pStyle w:val="a5"/>
        <w:ind w:left="432" w:firstLineChars="0" w:firstLine="0"/>
      </w:pPr>
      <w:r w:rsidRPr="000864EC">
        <w:rPr>
          <w:rFonts w:hint="eastAsia"/>
          <w:b/>
          <w:bCs/>
        </w:rPr>
        <w:t>协程</w:t>
      </w:r>
      <w:r>
        <w:rPr>
          <w:rFonts w:hint="eastAsia"/>
        </w:rPr>
        <w:t>：</w:t>
      </w:r>
      <w:r w:rsidRPr="000864EC">
        <w:rPr>
          <w:rFonts w:hint="eastAsia"/>
        </w:rPr>
        <w:t>是在应用层模拟的线程，它</w:t>
      </w:r>
      <w:r w:rsidRPr="000864EC">
        <w:rPr>
          <w:rFonts w:hint="eastAsia"/>
          <w:b/>
          <w:bCs/>
        </w:rPr>
        <w:t>避免了线程上下文切换的部分额外损耗</w:t>
      </w:r>
      <w:r w:rsidRPr="000864EC">
        <w:rPr>
          <w:rFonts w:hint="eastAsia"/>
        </w:rPr>
        <w:t>，同时又具有并发运行的优点，降低了编写并发程序的复杂度</w:t>
      </w:r>
    </w:p>
    <w:p w14:paraId="569260C7" w14:textId="4897A143" w:rsidR="000864EC" w:rsidRDefault="000864EC" w:rsidP="00AC72A4">
      <w:pPr>
        <w:pStyle w:val="a5"/>
        <w:ind w:left="432" w:firstLineChars="0" w:firstLine="0"/>
      </w:pPr>
    </w:p>
    <w:p w14:paraId="7C12618D" w14:textId="683552BC" w:rsidR="000864EC" w:rsidRDefault="000864EC" w:rsidP="00AC72A4">
      <w:pPr>
        <w:pStyle w:val="a5"/>
        <w:ind w:left="432" w:firstLineChars="0" w:firstLine="0"/>
      </w:pPr>
    </w:p>
    <w:p w14:paraId="60B3E185" w14:textId="6FDF8261" w:rsidR="000864EC" w:rsidRDefault="000864EC" w:rsidP="00AC72A4">
      <w:pPr>
        <w:pStyle w:val="a5"/>
        <w:ind w:left="432" w:firstLineChars="0" w:firstLine="0"/>
      </w:pPr>
    </w:p>
    <w:p w14:paraId="6C99C5FC" w14:textId="5F80998D" w:rsidR="000864EC" w:rsidRPr="00E473C2" w:rsidRDefault="000864EC" w:rsidP="00AC72A4">
      <w:pPr>
        <w:pStyle w:val="a5"/>
        <w:ind w:left="432" w:firstLineChars="0" w:firstLine="0"/>
        <w:rPr>
          <w:b/>
          <w:bCs/>
          <w:sz w:val="24"/>
          <w:szCs w:val="28"/>
        </w:rPr>
      </w:pPr>
      <w:r w:rsidRPr="00E473C2">
        <w:rPr>
          <w:rFonts w:hint="eastAsia"/>
          <w:b/>
          <w:bCs/>
          <w:sz w:val="24"/>
          <w:szCs w:val="28"/>
        </w:rPr>
        <w:t>并发问题：</w:t>
      </w:r>
    </w:p>
    <w:p w14:paraId="6F449DB9" w14:textId="77777777" w:rsidR="00CD13FE" w:rsidRDefault="000864EC" w:rsidP="00CD13FE">
      <w:pPr>
        <w:pStyle w:val="a5"/>
        <w:ind w:left="432" w:firstLineChars="0" w:firstLine="0"/>
      </w:pPr>
      <w:r>
        <w:rPr>
          <w:rFonts w:hint="eastAsia"/>
        </w:rPr>
        <w:t>解决</w:t>
      </w:r>
      <w:r w:rsidR="00CD13FE">
        <w:rPr>
          <w:rFonts w:hint="eastAsia"/>
        </w:rPr>
        <w:t>I</w:t>
      </w:r>
      <w:r w:rsidR="00CD13FE">
        <w:t>PC</w:t>
      </w:r>
      <w:r w:rsidR="00CD13FE">
        <w:rPr>
          <w:rFonts w:hint="eastAsia"/>
        </w:rPr>
        <w:t>问题：</w:t>
      </w:r>
    </w:p>
    <w:p w14:paraId="5B64D677" w14:textId="5687449F" w:rsidR="00CD13FE" w:rsidRDefault="00CD13FE" w:rsidP="00CD13FE">
      <w:pPr>
        <w:pStyle w:val="a5"/>
        <w:numPr>
          <w:ilvl w:val="3"/>
          <w:numId w:val="15"/>
        </w:numPr>
        <w:ind w:firstLineChars="0"/>
      </w:pPr>
      <w:r>
        <w:rPr>
          <w:rFonts w:hint="eastAsia"/>
        </w:rPr>
        <w:t>忙等待</w:t>
      </w:r>
    </w:p>
    <w:p w14:paraId="1E6072FD" w14:textId="39A6B0C4" w:rsidR="00CD13FE" w:rsidRDefault="00CD13FE" w:rsidP="00CD13FE">
      <w:pPr>
        <w:pStyle w:val="a5"/>
        <w:ind w:left="861" w:firstLineChars="0" w:firstLine="0"/>
      </w:pPr>
      <w:r w:rsidRPr="00CD13FE">
        <w:rPr>
          <w:rFonts w:hint="eastAsia"/>
        </w:rPr>
        <w:t>设计全局变量保存临界区状态，进程在进入临界区之前检查这个变量</w:t>
      </w:r>
    </w:p>
    <w:p w14:paraId="4AD8206D" w14:textId="31FB099A" w:rsidR="00CD13FE" w:rsidRDefault="00CD13FE" w:rsidP="00CD13FE">
      <w:pPr>
        <w:pStyle w:val="a5"/>
        <w:numPr>
          <w:ilvl w:val="4"/>
          <w:numId w:val="15"/>
        </w:numPr>
        <w:ind w:firstLineChars="0"/>
      </w:pPr>
      <w:r>
        <w:rPr>
          <w:rFonts w:hint="eastAsia"/>
        </w:rPr>
        <w:t>Lock</w:t>
      </w:r>
      <w:r>
        <w:t xml:space="preserve"> </w:t>
      </w:r>
      <w:r>
        <w:rPr>
          <w:rFonts w:hint="eastAsia"/>
        </w:rPr>
        <w:t>variable</w:t>
      </w:r>
    </w:p>
    <w:p w14:paraId="06AC32B7" w14:textId="42C4FB29" w:rsidR="00CD13FE" w:rsidRDefault="00CD13FE" w:rsidP="00CD13FE">
      <w:pPr>
        <w:pStyle w:val="a5"/>
        <w:ind w:left="785" w:firstLineChars="0" w:firstLine="0"/>
      </w:pPr>
      <w:r>
        <w:rPr>
          <w:rFonts w:hint="eastAsia"/>
        </w:rPr>
        <w:t>没有彻底解决问题</w:t>
      </w:r>
    </w:p>
    <w:p w14:paraId="19E4251F" w14:textId="75C2ECE8" w:rsidR="00CD13FE" w:rsidRDefault="00CD13FE" w:rsidP="00CD13FE">
      <w:pPr>
        <w:pStyle w:val="a5"/>
        <w:ind w:left="785" w:firstLineChars="0" w:firstLine="0"/>
        <w:rPr>
          <w:rFonts w:hint="eastAsia"/>
        </w:rPr>
      </w:pPr>
      <w:r>
        <w:rPr>
          <w:noProof/>
        </w:rPr>
        <w:lastRenderedPageBreak/>
        <w:drawing>
          <wp:inline distT="0" distB="0" distL="0" distR="0" wp14:anchorId="52076ECD" wp14:editId="09FC640E">
            <wp:extent cx="3851563" cy="1050300"/>
            <wp:effectExtent l="0" t="0" r="0" b="0"/>
            <wp:docPr id="82" name="图片 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7"/>
                    <a:stretch>
                      <a:fillRect/>
                    </a:stretch>
                  </pic:blipFill>
                  <pic:spPr>
                    <a:xfrm>
                      <a:off x="0" y="0"/>
                      <a:ext cx="3877924" cy="10574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A43B171" w14:textId="5C70D584" w:rsidR="00CD13FE" w:rsidRDefault="00CD13FE" w:rsidP="00CD13FE">
      <w:pPr>
        <w:pStyle w:val="a5"/>
        <w:numPr>
          <w:ilvl w:val="4"/>
          <w:numId w:val="15"/>
        </w:numPr>
        <w:ind w:firstLineChars="0"/>
      </w:pPr>
      <w:r>
        <w:rPr>
          <w:rFonts w:hint="eastAsia"/>
        </w:rPr>
        <w:t>Strict</w:t>
      </w:r>
      <w:r>
        <w:t xml:space="preserve"> </w:t>
      </w:r>
      <w:r>
        <w:rPr>
          <w:rFonts w:hint="eastAsia"/>
        </w:rPr>
        <w:t>alternation</w:t>
      </w:r>
    </w:p>
    <w:p w14:paraId="179829D9" w14:textId="0D6FA053" w:rsidR="00CD13FE" w:rsidRDefault="00CD13FE" w:rsidP="00CD13FE">
      <w:pPr>
        <w:pStyle w:val="a5"/>
        <w:ind w:left="785" w:firstLineChars="0" w:firstLine="0"/>
      </w:pPr>
      <w:r>
        <w:rPr>
          <w:rFonts w:hint="eastAsia"/>
        </w:rPr>
        <w:t>程序必须交替运行</w:t>
      </w:r>
    </w:p>
    <w:p w14:paraId="0E665012" w14:textId="52265BA6" w:rsidR="00CD13FE" w:rsidRDefault="00CD13FE" w:rsidP="00CD13FE">
      <w:pPr>
        <w:pStyle w:val="a5"/>
        <w:ind w:left="785" w:firstLineChars="0" w:firstLine="0"/>
      </w:pPr>
      <w:r>
        <w:rPr>
          <w:noProof/>
        </w:rPr>
        <w:drawing>
          <wp:inline distT="0" distB="0" distL="0" distR="0" wp14:anchorId="4910D4CC" wp14:editId="4A30EDFA">
            <wp:extent cx="3574472" cy="1374102"/>
            <wp:effectExtent l="0" t="0" r="6985" b="0"/>
            <wp:docPr id="83" name="图片 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8"/>
                    <a:stretch>
                      <a:fillRect/>
                    </a:stretch>
                  </pic:blipFill>
                  <pic:spPr>
                    <a:xfrm>
                      <a:off x="0" y="0"/>
                      <a:ext cx="3582823" cy="13773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496C241" w14:textId="4370C3DD" w:rsidR="00CD13FE" w:rsidRDefault="00CD13FE" w:rsidP="00CD13FE">
      <w:pPr>
        <w:pStyle w:val="a5"/>
        <w:ind w:left="785" w:firstLineChars="0" w:firstLine="0"/>
      </w:pPr>
      <w:r>
        <w:rPr>
          <w:noProof/>
        </w:rPr>
        <w:drawing>
          <wp:inline distT="0" distB="0" distL="0" distR="0" wp14:anchorId="4483C6B8" wp14:editId="3F29D8D9">
            <wp:extent cx="3685309" cy="2178530"/>
            <wp:effectExtent l="0" t="0" r="0" b="0"/>
            <wp:docPr id="84" name="图片 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9"/>
                    <a:stretch>
                      <a:fillRect/>
                    </a:stretch>
                  </pic:blipFill>
                  <pic:spPr>
                    <a:xfrm>
                      <a:off x="0" y="0"/>
                      <a:ext cx="3692179" cy="21825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816D69E" w14:textId="3B5370F0" w:rsidR="00CD13FE" w:rsidRDefault="00CD13FE" w:rsidP="00CD13FE">
      <w:pPr>
        <w:pStyle w:val="a5"/>
        <w:ind w:left="785" w:firstLineChars="0" w:firstLine="0"/>
      </w:pPr>
      <w:r>
        <w:rPr>
          <w:noProof/>
        </w:rPr>
        <w:drawing>
          <wp:inline distT="0" distB="0" distL="0" distR="0" wp14:anchorId="0B206EAC" wp14:editId="508584AE">
            <wp:extent cx="3730137" cy="2313709"/>
            <wp:effectExtent l="0" t="0" r="3810" b="0"/>
            <wp:docPr id="85" name="图片 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0"/>
                    <a:stretch>
                      <a:fillRect/>
                    </a:stretch>
                  </pic:blipFill>
                  <pic:spPr>
                    <a:xfrm>
                      <a:off x="0" y="0"/>
                      <a:ext cx="3736966" cy="23179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78D2280" w14:textId="77777777" w:rsidR="00CD13FE" w:rsidRDefault="00CD13FE" w:rsidP="00CD13FE">
      <w:pPr>
        <w:rPr>
          <w:rFonts w:hint="eastAsia"/>
        </w:rPr>
      </w:pPr>
    </w:p>
    <w:p w14:paraId="17BD27F0" w14:textId="6F9FE25A" w:rsidR="00CD13FE" w:rsidRDefault="00CD13FE" w:rsidP="00CD13FE">
      <w:pPr>
        <w:pStyle w:val="a5"/>
        <w:numPr>
          <w:ilvl w:val="4"/>
          <w:numId w:val="15"/>
        </w:numPr>
        <w:ind w:firstLineChars="0"/>
      </w:pPr>
      <w:r>
        <w:rPr>
          <w:rFonts w:hint="eastAsia"/>
        </w:rPr>
        <w:t>Peterson算法</w:t>
      </w:r>
    </w:p>
    <w:p w14:paraId="63BB8583" w14:textId="0CC6C817" w:rsidR="00CD13FE" w:rsidRDefault="00CD13FE" w:rsidP="00CD13FE">
      <w:pPr>
        <w:pStyle w:val="a5"/>
        <w:ind w:left="785" w:firstLineChars="0" w:firstLine="0"/>
      </w:pPr>
      <w:r>
        <w:rPr>
          <w:noProof/>
        </w:rPr>
        <w:lastRenderedPageBreak/>
        <w:drawing>
          <wp:inline distT="0" distB="0" distL="0" distR="0" wp14:anchorId="74B3A44C" wp14:editId="410C37D5">
            <wp:extent cx="3574472" cy="2051470"/>
            <wp:effectExtent l="0" t="0" r="6985" b="6350"/>
            <wp:docPr id="86" name="图片 8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1"/>
                    <a:stretch>
                      <a:fillRect/>
                    </a:stretch>
                  </pic:blipFill>
                  <pic:spPr>
                    <a:xfrm>
                      <a:off x="0" y="0"/>
                      <a:ext cx="3584449" cy="20571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0F6C870" w14:textId="12669300" w:rsidR="00CD13FE" w:rsidRDefault="00CD13FE" w:rsidP="00CD13FE">
      <w:pPr>
        <w:pStyle w:val="a5"/>
        <w:ind w:left="785" w:firstLineChars="0" w:firstLine="0"/>
      </w:pPr>
      <w:r>
        <w:rPr>
          <w:noProof/>
        </w:rPr>
        <w:drawing>
          <wp:inline distT="0" distB="0" distL="0" distR="0" wp14:anchorId="6A147975" wp14:editId="3B199B35">
            <wp:extent cx="2140527" cy="1372890"/>
            <wp:effectExtent l="0" t="0" r="0" b="0"/>
            <wp:docPr id="87" name="图片 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2"/>
                    <a:stretch>
                      <a:fillRect/>
                    </a:stretch>
                  </pic:blipFill>
                  <pic:spPr>
                    <a:xfrm>
                      <a:off x="0" y="0"/>
                      <a:ext cx="2145158" cy="13758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422238C" w14:textId="5C1562A5" w:rsidR="00CD13FE" w:rsidRDefault="00CD13FE" w:rsidP="00CD13FE">
      <w:pPr>
        <w:pStyle w:val="a5"/>
        <w:ind w:left="785" w:firstLineChars="0" w:firstLine="0"/>
        <w:rPr>
          <w:rFonts w:hint="eastAsia"/>
        </w:rPr>
      </w:pPr>
      <w:proofErr w:type="spellStart"/>
      <w:r>
        <w:rPr>
          <w:rFonts w:hint="eastAsia"/>
        </w:rPr>
        <w:t>Dekkers</w:t>
      </w:r>
      <w:proofErr w:type="spellEnd"/>
      <w:r>
        <w:rPr>
          <w:rFonts w:hint="eastAsia"/>
        </w:rPr>
        <w:t>算法：</w:t>
      </w:r>
    </w:p>
    <w:p w14:paraId="78501EA9" w14:textId="0A4471D2" w:rsidR="00CD13FE" w:rsidRDefault="00CD13FE" w:rsidP="00CD13FE">
      <w:pPr>
        <w:pStyle w:val="a5"/>
        <w:ind w:left="785" w:firstLineChars="0" w:firstLine="0"/>
        <w:rPr>
          <w:rFonts w:hint="eastAsia"/>
        </w:rPr>
      </w:pPr>
      <w:r>
        <w:rPr>
          <w:noProof/>
        </w:rPr>
        <w:drawing>
          <wp:inline distT="0" distB="0" distL="0" distR="0" wp14:anchorId="7ECF3C35" wp14:editId="4E404367">
            <wp:extent cx="3117272" cy="1750041"/>
            <wp:effectExtent l="0" t="0" r="6985" b="3175"/>
            <wp:docPr id="88" name="图片 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3"/>
                    <a:stretch>
                      <a:fillRect/>
                    </a:stretch>
                  </pic:blipFill>
                  <pic:spPr>
                    <a:xfrm>
                      <a:off x="0" y="0"/>
                      <a:ext cx="3123785" cy="17536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B9A75A3" w14:textId="5D42A73E" w:rsidR="00CD13FE" w:rsidRDefault="00F016AB" w:rsidP="00CD13FE">
      <w:pPr>
        <w:pStyle w:val="a5"/>
        <w:numPr>
          <w:ilvl w:val="4"/>
          <w:numId w:val="15"/>
        </w:numPr>
        <w:ind w:firstLineChars="0"/>
      </w:pPr>
      <w:r>
        <w:rPr>
          <w:rFonts w:hint="eastAsia"/>
        </w:rPr>
        <w:t>T</w:t>
      </w:r>
      <w:r>
        <w:t>SL</w:t>
      </w:r>
      <w:r>
        <w:rPr>
          <w:rFonts w:hint="eastAsia"/>
        </w:rPr>
        <w:t>（test</w:t>
      </w:r>
      <w:r>
        <w:t xml:space="preserve"> </w:t>
      </w:r>
      <w:r>
        <w:rPr>
          <w:rFonts w:hint="eastAsia"/>
        </w:rPr>
        <w:t>and</w:t>
      </w:r>
      <w:r>
        <w:t xml:space="preserve"> set lock</w:t>
      </w:r>
      <w:r>
        <w:rPr>
          <w:rFonts w:hint="eastAsia"/>
        </w:rPr>
        <w:t>）</w:t>
      </w:r>
    </w:p>
    <w:p w14:paraId="6116EBD5" w14:textId="2DC979D7" w:rsidR="00F016AB" w:rsidRDefault="00F016AB" w:rsidP="00F016AB">
      <w:pPr>
        <w:pStyle w:val="a5"/>
        <w:ind w:left="785" w:firstLineChars="0" w:firstLine="0"/>
      </w:pPr>
      <w:r>
        <w:rPr>
          <w:rFonts w:hint="eastAsia"/>
        </w:rPr>
        <w:t>实现自旋锁</w:t>
      </w:r>
    </w:p>
    <w:p w14:paraId="2553E9B9" w14:textId="7D985151" w:rsidR="00F016AB" w:rsidRDefault="00F016AB" w:rsidP="00F016AB">
      <w:pPr>
        <w:pStyle w:val="a5"/>
        <w:ind w:left="785" w:firstLineChars="0" w:firstLine="0"/>
        <w:rPr>
          <w:rFonts w:hint="eastAsia"/>
        </w:rPr>
      </w:pPr>
      <w:r>
        <w:rPr>
          <w:noProof/>
        </w:rPr>
        <w:drawing>
          <wp:inline distT="0" distB="0" distL="0" distR="0" wp14:anchorId="577491E7" wp14:editId="0C2F8173">
            <wp:extent cx="3013363" cy="1574524"/>
            <wp:effectExtent l="0" t="0" r="0" b="6985"/>
            <wp:docPr id="89" name="图片 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4"/>
                    <a:stretch>
                      <a:fillRect/>
                    </a:stretch>
                  </pic:blipFill>
                  <pic:spPr>
                    <a:xfrm>
                      <a:off x="0" y="0"/>
                      <a:ext cx="3023713" cy="15799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A477013" w14:textId="6BDA50CF" w:rsidR="00CD13FE" w:rsidRDefault="00CD13FE" w:rsidP="00F016AB">
      <w:pPr>
        <w:pStyle w:val="a5"/>
        <w:ind w:left="785" w:firstLineChars="0" w:firstLine="0"/>
        <w:rPr>
          <w:rFonts w:hint="eastAsia"/>
        </w:rPr>
      </w:pPr>
    </w:p>
    <w:p w14:paraId="315AF5A2" w14:textId="784C2C31" w:rsidR="00F016AB" w:rsidRPr="00E473C2" w:rsidRDefault="00F016AB" w:rsidP="00F016AB">
      <w:pPr>
        <w:ind w:left="141"/>
        <w:rPr>
          <w:b/>
          <w:bCs/>
          <w:color w:val="C00000"/>
        </w:rPr>
      </w:pPr>
      <w:r w:rsidRPr="00E473C2">
        <w:rPr>
          <w:rFonts w:hint="eastAsia"/>
          <w:b/>
          <w:bCs/>
          <w:color w:val="C00000"/>
        </w:rPr>
        <w:t>锁：</w:t>
      </w:r>
    </w:p>
    <w:p w14:paraId="1D4838F5" w14:textId="45C69465" w:rsidR="00F016AB" w:rsidRDefault="00F016AB" w:rsidP="00F016AB">
      <w:pPr>
        <w:ind w:left="141"/>
      </w:pPr>
      <w:r>
        <w:rPr>
          <w:noProof/>
        </w:rPr>
        <w:lastRenderedPageBreak/>
        <w:drawing>
          <wp:inline distT="0" distB="0" distL="0" distR="0" wp14:anchorId="580AE572" wp14:editId="1CDC2D67">
            <wp:extent cx="3810000" cy="1813278"/>
            <wp:effectExtent l="0" t="0" r="0" b="0"/>
            <wp:docPr id="90" name="图片 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5"/>
                    <a:stretch>
                      <a:fillRect/>
                    </a:stretch>
                  </pic:blipFill>
                  <pic:spPr>
                    <a:xfrm>
                      <a:off x="0" y="0"/>
                      <a:ext cx="3818482" cy="18173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329EDC3" w14:textId="6D2B1E47" w:rsidR="00F016AB" w:rsidRDefault="00F016AB" w:rsidP="00F016AB">
      <w:pPr>
        <w:pStyle w:val="a5"/>
        <w:numPr>
          <w:ilvl w:val="3"/>
          <w:numId w:val="15"/>
        </w:numPr>
        <w:ind w:firstLineChars="0"/>
      </w:pPr>
      <w:r>
        <w:rPr>
          <w:rFonts w:hint="eastAsia"/>
        </w:rPr>
        <w:t>Sleep</w:t>
      </w:r>
      <w:r>
        <w:t xml:space="preserve"> and wakeu</w:t>
      </w:r>
      <w:r>
        <w:rPr>
          <w:rFonts w:hint="eastAsia"/>
        </w:rPr>
        <w:t>p</w:t>
      </w:r>
    </w:p>
    <w:p w14:paraId="2A356E33" w14:textId="786FC181" w:rsidR="00F016AB" w:rsidRPr="00F016AB" w:rsidRDefault="00F016AB" w:rsidP="00F016AB">
      <w:pPr>
        <w:pStyle w:val="a5"/>
        <w:ind w:left="861" w:firstLineChars="0" w:firstLine="0"/>
        <w:rPr>
          <w:rFonts w:hint="eastAsia"/>
        </w:rPr>
      </w:pPr>
      <w:r w:rsidRPr="00F016AB">
        <w:rPr>
          <w:rFonts w:hint="eastAsia"/>
        </w:rPr>
        <w:t>被阻止的进程将休眠，直到它被唤醒</w:t>
      </w:r>
    </w:p>
    <w:p w14:paraId="6E37C792" w14:textId="2E16515D" w:rsidR="00F016AB" w:rsidRDefault="00F016AB" w:rsidP="00F016AB">
      <w:pPr>
        <w:pStyle w:val="a5"/>
        <w:numPr>
          <w:ilvl w:val="4"/>
          <w:numId w:val="15"/>
        </w:numPr>
        <w:ind w:firstLineChars="0"/>
      </w:pPr>
      <w:r>
        <w:t xml:space="preserve"> </w:t>
      </w:r>
      <w:r w:rsidRPr="00F016AB">
        <w:t>Simple sleep-wake up solution</w:t>
      </w:r>
    </w:p>
    <w:p w14:paraId="293C17E8" w14:textId="4EBB6701" w:rsidR="00F016AB" w:rsidRDefault="00F016AB" w:rsidP="00F016AB">
      <w:pPr>
        <w:pStyle w:val="a5"/>
        <w:numPr>
          <w:ilvl w:val="4"/>
          <w:numId w:val="15"/>
        </w:numPr>
        <w:ind w:firstLineChars="0"/>
      </w:pPr>
      <w:r w:rsidRPr="00F016AB">
        <w:rPr>
          <w:rFonts w:hint="eastAsia"/>
        </w:rPr>
        <w:t xml:space="preserve">Semaphore </w:t>
      </w:r>
      <w:r>
        <w:t>solution</w:t>
      </w:r>
    </w:p>
    <w:p w14:paraId="066B770C" w14:textId="66268B9E" w:rsidR="00F016AB" w:rsidRPr="00E473C2" w:rsidRDefault="00F016AB" w:rsidP="00F016AB">
      <w:pPr>
        <w:pStyle w:val="a5"/>
        <w:ind w:left="785" w:firstLineChars="0" w:firstLine="0"/>
        <w:rPr>
          <w:b/>
          <w:bCs/>
          <w:color w:val="C00000"/>
        </w:rPr>
      </w:pPr>
      <w:r w:rsidRPr="00E473C2">
        <w:rPr>
          <w:rFonts w:hint="eastAsia"/>
          <w:b/>
          <w:bCs/>
          <w:color w:val="C00000"/>
        </w:rPr>
        <w:t>信号量</w:t>
      </w:r>
    </w:p>
    <w:p w14:paraId="6FC7191E" w14:textId="6F416054" w:rsidR="00F016AB" w:rsidRDefault="00F016AB" w:rsidP="00F016AB">
      <w:pPr>
        <w:pStyle w:val="a5"/>
        <w:ind w:left="785" w:firstLineChars="0" w:firstLine="0"/>
      </w:pPr>
      <w:r w:rsidRPr="00F016AB">
        <w:rPr>
          <w:rFonts w:hint="eastAsia"/>
        </w:rPr>
        <w:t>信号量把状态检测、改变进程状态封装到了一个不可打断的操作中</w:t>
      </w:r>
    </w:p>
    <w:p w14:paraId="3D02EE99" w14:textId="77777777" w:rsidR="00F016AB" w:rsidRPr="00F016AB" w:rsidRDefault="00F016AB" w:rsidP="00F016AB">
      <w:pPr>
        <w:pStyle w:val="a5"/>
        <w:ind w:left="785" w:firstLineChars="0" w:firstLine="0"/>
      </w:pPr>
      <w:r w:rsidRPr="00F016AB">
        <w:rPr>
          <w:rFonts w:hint="eastAsia"/>
        </w:rPr>
        <w:t>由</w:t>
      </w:r>
      <w:r w:rsidRPr="00F016AB">
        <w:rPr>
          <w:rFonts w:hint="eastAsia"/>
          <w:b/>
          <w:bCs/>
        </w:rPr>
        <w:t>操作系统</w:t>
      </w:r>
      <w:r w:rsidRPr="00F016AB">
        <w:rPr>
          <w:rFonts w:hint="eastAsia"/>
        </w:rPr>
        <w:t>负责通过关中断等高权限操作</w:t>
      </w:r>
      <w:r w:rsidRPr="00F016AB">
        <w:rPr>
          <w:rFonts w:hint="eastAsia"/>
          <w:b/>
          <w:bCs/>
        </w:rPr>
        <w:t>以禁用调度</w:t>
      </w:r>
    </w:p>
    <w:p w14:paraId="3A19590C" w14:textId="34884045" w:rsidR="00F016AB" w:rsidRPr="00F016AB" w:rsidRDefault="00F016AB" w:rsidP="00F016AB">
      <w:pPr>
        <w:pStyle w:val="a5"/>
        <w:ind w:left="785" w:firstLineChars="0" w:firstLine="0"/>
        <w:rPr>
          <w:rFonts w:hint="eastAsia"/>
        </w:rPr>
      </w:pPr>
      <w:r w:rsidRPr="00F016AB">
        <w:rPr>
          <w:rFonts w:hint="eastAsia"/>
        </w:rPr>
        <w:t>程序员通过系统调用请求操作</w:t>
      </w:r>
    </w:p>
    <w:p w14:paraId="6BFFD25E" w14:textId="08766059" w:rsidR="00F016AB" w:rsidRDefault="00F016AB" w:rsidP="00F016AB">
      <w:pPr>
        <w:pStyle w:val="a5"/>
        <w:ind w:left="785" w:firstLineChars="0" w:firstLine="0"/>
      </w:pPr>
      <w:r>
        <w:rPr>
          <w:noProof/>
        </w:rPr>
        <w:drawing>
          <wp:inline distT="0" distB="0" distL="0" distR="0" wp14:anchorId="39B96111" wp14:editId="691BAF72">
            <wp:extent cx="3477491" cy="1508936"/>
            <wp:effectExtent l="0" t="0" r="8890" b="0"/>
            <wp:docPr id="91" name="图片 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6"/>
                    <a:stretch>
                      <a:fillRect/>
                    </a:stretch>
                  </pic:blipFill>
                  <pic:spPr>
                    <a:xfrm>
                      <a:off x="0" y="0"/>
                      <a:ext cx="3486141" cy="15126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05AFD70" w14:textId="1BBA76F4" w:rsidR="00C84F43" w:rsidRDefault="00C84F43" w:rsidP="00F016AB">
      <w:pPr>
        <w:pStyle w:val="a5"/>
        <w:ind w:left="785" w:firstLineChars="0" w:firstLine="0"/>
      </w:pPr>
      <w:r>
        <w:rPr>
          <w:rFonts w:hint="eastAsia"/>
        </w:rPr>
        <w:t>P（）可能阻塞，V不会</w:t>
      </w:r>
    </w:p>
    <w:p w14:paraId="5B72428F" w14:textId="49705292" w:rsidR="00C84F43" w:rsidRDefault="00C84F43" w:rsidP="00F016AB">
      <w:pPr>
        <w:pStyle w:val="a5"/>
        <w:ind w:left="785" w:firstLineChars="0" w:firstLine="0"/>
      </w:pPr>
    </w:p>
    <w:p w14:paraId="751C9715" w14:textId="325E9BDA" w:rsidR="00C84F43" w:rsidRPr="00C84F43" w:rsidRDefault="00C84F43" w:rsidP="00F016AB">
      <w:pPr>
        <w:pStyle w:val="a5"/>
        <w:ind w:left="785" w:firstLineChars="0" w:firstLine="0"/>
        <w:rPr>
          <w:b/>
          <w:bCs/>
          <w:sz w:val="24"/>
          <w:szCs w:val="28"/>
        </w:rPr>
      </w:pPr>
      <w:r w:rsidRPr="00C84F43">
        <w:rPr>
          <w:rFonts w:hint="eastAsia"/>
          <w:b/>
          <w:bCs/>
          <w:sz w:val="24"/>
          <w:szCs w:val="28"/>
        </w:rPr>
        <w:t>用信号量实现临界区：</w:t>
      </w:r>
    </w:p>
    <w:p w14:paraId="728DC1F0" w14:textId="66701C77" w:rsidR="00C84F43" w:rsidRDefault="00C84F43" w:rsidP="00F016AB">
      <w:pPr>
        <w:pStyle w:val="a5"/>
        <w:ind w:left="785" w:firstLineChars="0" w:firstLine="0"/>
      </w:pPr>
      <w:r>
        <w:rPr>
          <w:rFonts w:hint="eastAsia"/>
        </w:rPr>
        <w:t>每个临界区设置一个信号量，初始为1</w:t>
      </w:r>
    </w:p>
    <w:p w14:paraId="7600E110" w14:textId="62EB1A19" w:rsidR="00C84F43" w:rsidRDefault="00C84F43" w:rsidP="00F016AB">
      <w:pPr>
        <w:pStyle w:val="a5"/>
        <w:ind w:left="785" w:firstLineChars="0" w:firstLine="0"/>
      </w:pPr>
      <w:r>
        <w:rPr>
          <w:rFonts w:hint="eastAsia"/>
        </w:rPr>
        <w:t>必须</w:t>
      </w:r>
      <w:r w:rsidRPr="00C84F43">
        <w:rPr>
          <w:rFonts w:hint="eastAsia"/>
          <w:b/>
          <w:bCs/>
        </w:rPr>
        <w:t>成对使用</w:t>
      </w:r>
      <w:r>
        <w:rPr>
          <w:rFonts w:hint="eastAsia"/>
        </w:rPr>
        <w:t>P</w:t>
      </w:r>
      <w:r>
        <w:t>()</w:t>
      </w:r>
      <w:r>
        <w:rPr>
          <w:rFonts w:hint="eastAsia"/>
        </w:rPr>
        <w:t>和V</w:t>
      </w:r>
      <w:r>
        <w:t>()</w:t>
      </w:r>
      <w:r>
        <w:rPr>
          <w:rFonts w:hint="eastAsia"/>
        </w:rPr>
        <w:t>，不能次序错误/遗漏</w:t>
      </w:r>
    </w:p>
    <w:p w14:paraId="705514E2" w14:textId="7F946CD0" w:rsidR="00C84F43" w:rsidRDefault="00C84F43" w:rsidP="00F016AB">
      <w:pPr>
        <w:pStyle w:val="a5"/>
        <w:ind w:left="785" w:firstLineChars="0" w:firstLine="0"/>
      </w:pPr>
      <w:r>
        <w:rPr>
          <w:rFonts w:hint="eastAsia"/>
        </w:rPr>
        <w:t>P保证互斥访问临界资源</w:t>
      </w:r>
    </w:p>
    <w:p w14:paraId="7C1F5CD2" w14:textId="3D7098F1" w:rsidR="00C84F43" w:rsidRDefault="00C84F43" w:rsidP="00F016AB">
      <w:pPr>
        <w:pStyle w:val="a5"/>
        <w:ind w:left="785" w:firstLineChars="0" w:firstLine="0"/>
      </w:pPr>
      <w:r>
        <w:rPr>
          <w:rFonts w:hint="eastAsia"/>
        </w:rPr>
        <w:t>V在使用后释放临界资源</w:t>
      </w:r>
    </w:p>
    <w:p w14:paraId="23A8219B" w14:textId="041DF8CD" w:rsidR="00C84F43" w:rsidRDefault="00C84F43" w:rsidP="00F016AB">
      <w:pPr>
        <w:pStyle w:val="a5"/>
        <w:ind w:left="785" w:firstLineChars="0" w:firstLine="0"/>
      </w:pPr>
    </w:p>
    <w:p w14:paraId="0CDE7A83" w14:textId="6A7AD1D4" w:rsidR="00C84F43" w:rsidRDefault="00C84F43" w:rsidP="00F016AB">
      <w:pPr>
        <w:pStyle w:val="a5"/>
        <w:ind w:left="785" w:firstLineChars="0" w:firstLine="0"/>
      </w:pPr>
      <w:r>
        <w:rPr>
          <w:rFonts w:hint="eastAsia"/>
        </w:rPr>
        <w:t>用信号量实现条件同步：</w:t>
      </w:r>
    </w:p>
    <w:p w14:paraId="04D09F57" w14:textId="6FC3AD10" w:rsidR="00C84F43" w:rsidRDefault="00C84F43" w:rsidP="00F016AB">
      <w:pPr>
        <w:pStyle w:val="a5"/>
        <w:ind w:left="785" w:firstLineChars="0" w:firstLine="0"/>
      </w:pPr>
      <w:r>
        <w:rPr>
          <w:noProof/>
        </w:rPr>
        <w:drawing>
          <wp:inline distT="0" distB="0" distL="0" distR="0" wp14:anchorId="569FDB60" wp14:editId="20CF6974">
            <wp:extent cx="2486891" cy="1612264"/>
            <wp:effectExtent l="0" t="0" r="0" b="7620"/>
            <wp:docPr id="92" name="图片 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7"/>
                    <a:stretch>
                      <a:fillRect/>
                    </a:stretch>
                  </pic:blipFill>
                  <pic:spPr>
                    <a:xfrm>
                      <a:off x="0" y="0"/>
                      <a:ext cx="2496844" cy="16187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C84F43">
        <w:rPr>
          <w:noProof/>
        </w:rPr>
        <w:t xml:space="preserve"> </w:t>
      </w:r>
      <w:r>
        <w:rPr>
          <w:noProof/>
        </w:rPr>
        <w:lastRenderedPageBreak/>
        <w:drawing>
          <wp:inline distT="0" distB="0" distL="0" distR="0" wp14:anchorId="0AF3FC11" wp14:editId="7AA4CB0F">
            <wp:extent cx="3034145" cy="1801524"/>
            <wp:effectExtent l="0" t="0" r="0" b="8255"/>
            <wp:docPr id="94" name="图片 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8"/>
                    <a:stretch>
                      <a:fillRect/>
                    </a:stretch>
                  </pic:blipFill>
                  <pic:spPr>
                    <a:xfrm>
                      <a:off x="0" y="0"/>
                      <a:ext cx="3047389" cy="18093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3C56A0E" w14:textId="13B97231" w:rsidR="00C84F43" w:rsidRDefault="00C84F43" w:rsidP="00F016AB">
      <w:pPr>
        <w:pStyle w:val="a5"/>
        <w:ind w:left="785" w:firstLineChars="0" w:firstLine="0"/>
        <w:rPr>
          <w:rFonts w:hint="eastAsia"/>
        </w:rPr>
      </w:pPr>
      <w:r>
        <w:rPr>
          <w:noProof/>
        </w:rPr>
        <w:drawing>
          <wp:inline distT="0" distB="0" distL="0" distR="0" wp14:anchorId="4C5E6C49" wp14:editId="539CAA62">
            <wp:extent cx="5274310" cy="2772410"/>
            <wp:effectExtent l="0" t="0" r="2540" b="8890"/>
            <wp:docPr id="93" name="图片 9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724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5FAA5E7" w14:textId="1F0EEB79" w:rsidR="00F016AB" w:rsidRDefault="00F016AB" w:rsidP="00F016AB">
      <w:pPr>
        <w:pStyle w:val="a5"/>
        <w:numPr>
          <w:ilvl w:val="4"/>
          <w:numId w:val="15"/>
        </w:numPr>
        <w:ind w:firstLineChars="0"/>
      </w:pPr>
      <w:r w:rsidRPr="00F016AB">
        <w:t>Monitor solution</w:t>
      </w:r>
    </w:p>
    <w:p w14:paraId="1A6C3F86" w14:textId="4E6555BA" w:rsidR="00C84F43" w:rsidRDefault="00AF3C15" w:rsidP="00C84F43">
      <w:pPr>
        <w:pStyle w:val="a5"/>
        <w:ind w:left="785" w:firstLineChars="0" w:firstLine="0"/>
      </w:pPr>
      <w:r>
        <w:rPr>
          <w:rFonts w:hint="eastAsia"/>
        </w:rPr>
        <w:t>管程</w:t>
      </w:r>
    </w:p>
    <w:p w14:paraId="2096A13B" w14:textId="10908AF5" w:rsidR="00AF3C15" w:rsidRDefault="00AF3C15" w:rsidP="00C84F43">
      <w:pPr>
        <w:pStyle w:val="a5"/>
        <w:ind w:left="785" w:firstLineChars="0" w:firstLine="0"/>
        <w:rPr>
          <w:rFonts w:hint="eastAsia"/>
        </w:rPr>
      </w:pPr>
      <w:r>
        <w:rPr>
          <w:noProof/>
        </w:rPr>
        <w:drawing>
          <wp:inline distT="0" distB="0" distL="0" distR="0" wp14:anchorId="142F8836" wp14:editId="010A5DD8">
            <wp:extent cx="1468581" cy="924662"/>
            <wp:effectExtent l="0" t="0" r="0" b="8890"/>
            <wp:docPr id="96" name="图片 9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0"/>
                    <a:stretch>
                      <a:fillRect/>
                    </a:stretch>
                  </pic:blipFill>
                  <pic:spPr>
                    <a:xfrm>
                      <a:off x="0" y="0"/>
                      <a:ext cx="1472837" cy="92734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99C7DBD" w14:textId="05BED7A7" w:rsidR="00AF3C15" w:rsidRDefault="00AF3C15" w:rsidP="00C84F43">
      <w:pPr>
        <w:pStyle w:val="a5"/>
        <w:ind w:left="785" w:firstLineChars="0" w:firstLine="0"/>
      </w:pPr>
      <w:r>
        <w:rPr>
          <w:noProof/>
        </w:rPr>
        <w:drawing>
          <wp:inline distT="0" distB="0" distL="0" distR="0" wp14:anchorId="3726A02B" wp14:editId="4F9CD35C">
            <wp:extent cx="3034030" cy="1652522"/>
            <wp:effectExtent l="0" t="0" r="0" b="5080"/>
            <wp:docPr id="95" name="图片 9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1"/>
                    <a:stretch>
                      <a:fillRect/>
                    </a:stretch>
                  </pic:blipFill>
                  <pic:spPr>
                    <a:xfrm>
                      <a:off x="0" y="0"/>
                      <a:ext cx="3042183" cy="165696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563CD48" w14:textId="74DB84A6" w:rsidR="00AF3C15" w:rsidRPr="00F016AB" w:rsidRDefault="00AF3C15" w:rsidP="00C84F43">
      <w:pPr>
        <w:pStyle w:val="a5"/>
        <w:ind w:left="785" w:firstLineChars="0" w:firstLine="0"/>
        <w:rPr>
          <w:rFonts w:hint="eastAsia"/>
        </w:rPr>
      </w:pPr>
      <w:r>
        <w:rPr>
          <w:noProof/>
        </w:rPr>
        <w:lastRenderedPageBreak/>
        <w:drawing>
          <wp:inline distT="0" distB="0" distL="0" distR="0" wp14:anchorId="247CC2E7" wp14:editId="4C7ABE52">
            <wp:extent cx="4274127" cy="2303274"/>
            <wp:effectExtent l="0" t="0" r="0" b="1905"/>
            <wp:docPr id="97" name="图片 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2"/>
                    <a:stretch>
                      <a:fillRect/>
                    </a:stretch>
                  </pic:blipFill>
                  <pic:spPr>
                    <a:xfrm>
                      <a:off x="0" y="0"/>
                      <a:ext cx="4282361" cy="230771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7F39CD8" w14:textId="77777777" w:rsidR="00F016AB" w:rsidRDefault="00F016AB" w:rsidP="00F016AB">
      <w:pPr>
        <w:pStyle w:val="a5"/>
        <w:numPr>
          <w:ilvl w:val="4"/>
          <w:numId w:val="15"/>
        </w:numPr>
        <w:ind w:firstLineChars="0"/>
      </w:pPr>
    </w:p>
    <w:p w14:paraId="405234D2" w14:textId="77777777" w:rsidR="00F016AB" w:rsidRPr="00F016AB" w:rsidRDefault="00F016AB" w:rsidP="00F016AB">
      <w:pPr>
        <w:pStyle w:val="a5"/>
        <w:ind w:left="861" w:firstLineChars="0" w:firstLine="0"/>
      </w:pPr>
    </w:p>
    <w:p w14:paraId="1656F8A2" w14:textId="1BE4389E" w:rsidR="00F016AB" w:rsidRDefault="00F016AB" w:rsidP="00F016AB">
      <w:pPr>
        <w:pStyle w:val="a5"/>
        <w:numPr>
          <w:ilvl w:val="3"/>
          <w:numId w:val="15"/>
        </w:numPr>
        <w:ind w:firstLineChars="0"/>
      </w:pPr>
      <w:r>
        <w:rPr>
          <w:rFonts w:hint="eastAsia"/>
        </w:rPr>
        <w:t>M</w:t>
      </w:r>
      <w:r>
        <w:t>essage passing</w:t>
      </w:r>
    </w:p>
    <w:p w14:paraId="1D5CBD4C" w14:textId="42032AA7" w:rsidR="00AF3C15" w:rsidRDefault="00AF3C15" w:rsidP="00AF3C15">
      <w:pPr>
        <w:pStyle w:val="a5"/>
        <w:ind w:left="861" w:firstLineChars="0" w:firstLine="0"/>
      </w:pPr>
      <w:r>
        <w:rPr>
          <w:rFonts w:hint="eastAsia"/>
        </w:rPr>
        <w:t>哲学家就餐</w:t>
      </w:r>
    </w:p>
    <w:p w14:paraId="0E881D6A" w14:textId="5ED1A537" w:rsidR="00AF3C15" w:rsidRDefault="00AF3C15" w:rsidP="00AF3C15">
      <w:pPr>
        <w:pStyle w:val="a5"/>
        <w:ind w:left="861" w:firstLineChars="0" w:firstLine="0"/>
      </w:pPr>
      <w:r>
        <w:rPr>
          <w:rFonts w:hint="eastAsia"/>
        </w:rPr>
        <w:t>读者-写者</w:t>
      </w:r>
    </w:p>
    <w:p w14:paraId="2BBC1629" w14:textId="09A398B7" w:rsidR="002157FF" w:rsidRDefault="002157FF" w:rsidP="00AF3C15">
      <w:pPr>
        <w:pStyle w:val="a5"/>
        <w:ind w:left="861" w:firstLineChars="0" w:firstLine="0"/>
        <w:rPr>
          <w:rFonts w:hint="eastAsia"/>
        </w:rPr>
      </w:pPr>
      <w:r>
        <w:rPr>
          <w:noProof/>
        </w:rPr>
        <w:drawing>
          <wp:inline distT="0" distB="0" distL="0" distR="0" wp14:anchorId="64265734" wp14:editId="235628D6">
            <wp:extent cx="3553690" cy="2517447"/>
            <wp:effectExtent l="0" t="0" r="8890" b="0"/>
            <wp:docPr id="102" name="图片 1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3"/>
                    <a:stretch>
                      <a:fillRect/>
                    </a:stretch>
                  </pic:blipFill>
                  <pic:spPr>
                    <a:xfrm>
                      <a:off x="0" y="0"/>
                      <a:ext cx="3561017" cy="25226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ADAAE1B" w14:textId="3B696F63" w:rsidR="00AF3C15" w:rsidRDefault="00AF3C15" w:rsidP="00AF3C15">
      <w:pPr>
        <w:pStyle w:val="a5"/>
        <w:ind w:left="861" w:firstLineChars="0" w:firstLine="0"/>
      </w:pPr>
      <w:r>
        <w:rPr>
          <w:rFonts w:hint="eastAsia"/>
        </w:rPr>
        <w:t>沉睡的理发师</w:t>
      </w:r>
    </w:p>
    <w:p w14:paraId="56E2F40B" w14:textId="6748EB47" w:rsidR="002157FF" w:rsidRDefault="002157FF" w:rsidP="00AF3C15">
      <w:pPr>
        <w:pStyle w:val="a5"/>
        <w:ind w:left="861" w:firstLineChars="0" w:firstLine="0"/>
        <w:rPr>
          <w:rFonts w:hint="eastAsia"/>
        </w:rPr>
      </w:pPr>
      <w:r>
        <w:rPr>
          <w:noProof/>
        </w:rPr>
        <w:drawing>
          <wp:inline distT="0" distB="0" distL="0" distR="0" wp14:anchorId="7376F7D4" wp14:editId="31C8D4B2">
            <wp:extent cx="3872345" cy="1892815"/>
            <wp:effectExtent l="0" t="0" r="0" b="0"/>
            <wp:docPr id="103" name="图片 10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4"/>
                    <a:stretch>
                      <a:fillRect/>
                    </a:stretch>
                  </pic:blipFill>
                  <pic:spPr>
                    <a:xfrm>
                      <a:off x="0" y="0"/>
                      <a:ext cx="3886330" cy="189965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286BE30" w14:textId="0094717B" w:rsidR="00AF3C15" w:rsidRDefault="002157FF" w:rsidP="00AF3C15">
      <w:pPr>
        <w:pStyle w:val="a5"/>
        <w:ind w:left="861" w:firstLineChars="0" w:firstLine="0"/>
      </w:pPr>
      <w:r>
        <w:rPr>
          <w:rFonts w:hint="eastAsia"/>
        </w:rPr>
        <w:t>生产者-消费者</w:t>
      </w:r>
    </w:p>
    <w:p w14:paraId="59D233BB" w14:textId="3F158616" w:rsidR="002157FF" w:rsidRDefault="002157FF" w:rsidP="00AF3C15">
      <w:pPr>
        <w:pStyle w:val="a5"/>
        <w:ind w:left="861" w:firstLineChars="0" w:firstLine="0"/>
        <w:rPr>
          <w:rFonts w:hint="eastAsia"/>
        </w:rPr>
      </w:pPr>
      <w:r>
        <w:rPr>
          <w:noProof/>
        </w:rPr>
        <w:lastRenderedPageBreak/>
        <w:drawing>
          <wp:inline distT="0" distB="0" distL="0" distR="0" wp14:anchorId="37C5C705" wp14:editId="29A74018">
            <wp:extent cx="4523509" cy="1735119"/>
            <wp:effectExtent l="0" t="0" r="0" b="0"/>
            <wp:docPr id="104" name="图片 1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5"/>
                    <a:stretch>
                      <a:fillRect/>
                    </a:stretch>
                  </pic:blipFill>
                  <pic:spPr>
                    <a:xfrm>
                      <a:off x="0" y="0"/>
                      <a:ext cx="4529094" cy="173726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7A56FB3" w14:textId="253BF997" w:rsidR="002157FF" w:rsidRDefault="002157FF" w:rsidP="00AF3C15">
      <w:pPr>
        <w:pStyle w:val="a5"/>
        <w:ind w:left="861" w:firstLineChars="0" w:firstLine="0"/>
        <w:rPr>
          <w:b/>
          <w:bCs/>
        </w:rPr>
      </w:pPr>
      <w:r w:rsidRPr="00E473C2">
        <w:rPr>
          <w:rFonts w:hint="eastAsia"/>
          <w:b/>
          <w:bCs/>
        </w:rPr>
        <w:t>锁机制的使用远超过信号量</w:t>
      </w:r>
    </w:p>
    <w:p w14:paraId="08E2EF06" w14:textId="77777777" w:rsidR="00E473C2" w:rsidRPr="00E473C2" w:rsidRDefault="00E473C2" w:rsidP="00AF3C15">
      <w:pPr>
        <w:pStyle w:val="a5"/>
        <w:ind w:left="861" w:firstLineChars="0" w:firstLine="0"/>
        <w:rPr>
          <w:rFonts w:hint="eastAsia"/>
          <w:b/>
          <w:bCs/>
        </w:rPr>
      </w:pPr>
    </w:p>
    <w:p w14:paraId="1CA32F01" w14:textId="24A033D6" w:rsidR="000864EC" w:rsidRDefault="000864EC" w:rsidP="000864EC">
      <w:pPr>
        <w:pStyle w:val="a5"/>
        <w:ind w:left="644" w:firstLineChars="0" w:firstLine="0"/>
      </w:pPr>
      <w:r>
        <w:rPr>
          <w:rFonts w:hint="eastAsia"/>
        </w:rPr>
        <w:t>产生的4个条件</w:t>
      </w:r>
      <w:r w:rsidR="002157FF">
        <w:rPr>
          <w:rFonts w:hint="eastAsia"/>
        </w:rPr>
        <w:t>：</w:t>
      </w:r>
    </w:p>
    <w:p w14:paraId="30F166BE" w14:textId="4608B839" w:rsidR="002157FF" w:rsidRDefault="002157FF" w:rsidP="000864EC">
      <w:pPr>
        <w:pStyle w:val="a5"/>
        <w:ind w:left="644" w:firstLineChars="0" w:firstLine="0"/>
        <w:rPr>
          <w:rFonts w:hint="eastAsia"/>
        </w:rPr>
      </w:pPr>
      <w:r>
        <w:rPr>
          <w:noProof/>
        </w:rPr>
        <w:drawing>
          <wp:inline distT="0" distB="0" distL="0" distR="0" wp14:anchorId="57904C0E" wp14:editId="04A93F2F">
            <wp:extent cx="4225636" cy="2201340"/>
            <wp:effectExtent l="0" t="0" r="3810" b="8890"/>
            <wp:docPr id="98" name="图片 9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6"/>
                    <a:stretch>
                      <a:fillRect/>
                    </a:stretch>
                  </pic:blipFill>
                  <pic:spPr>
                    <a:xfrm>
                      <a:off x="0" y="0"/>
                      <a:ext cx="4233408" cy="22053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B4F069D" w14:textId="7DC7A5CE" w:rsidR="000864EC" w:rsidRDefault="000864EC" w:rsidP="000864EC">
      <w:pPr>
        <w:pStyle w:val="a5"/>
        <w:ind w:left="644" w:firstLineChars="0" w:firstLine="0"/>
      </w:pPr>
      <w:r>
        <w:rPr>
          <w:rFonts w:hint="eastAsia"/>
        </w:rPr>
        <w:t>解决的4个方案</w:t>
      </w:r>
      <w:r w:rsidR="002157FF">
        <w:rPr>
          <w:rFonts w:hint="eastAsia"/>
        </w:rPr>
        <w:t>：</w:t>
      </w:r>
    </w:p>
    <w:p w14:paraId="6F30C10D" w14:textId="63391B92" w:rsidR="002157FF" w:rsidRDefault="002157FF" w:rsidP="000864EC">
      <w:pPr>
        <w:pStyle w:val="a5"/>
        <w:ind w:left="644" w:firstLineChars="0" w:firstLine="0"/>
      </w:pPr>
      <w:r>
        <w:rPr>
          <w:noProof/>
        </w:rPr>
        <w:drawing>
          <wp:inline distT="0" distB="0" distL="0" distR="0" wp14:anchorId="53BD0933" wp14:editId="6F2B17B3">
            <wp:extent cx="4287982" cy="1473897"/>
            <wp:effectExtent l="0" t="0" r="0" b="0"/>
            <wp:docPr id="99" name="图片 9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7"/>
                    <a:stretch>
                      <a:fillRect/>
                    </a:stretch>
                  </pic:blipFill>
                  <pic:spPr>
                    <a:xfrm>
                      <a:off x="0" y="0"/>
                      <a:ext cx="4298327" cy="14774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E39F76" w14:textId="1CCC7836" w:rsidR="002157FF" w:rsidRDefault="002157FF" w:rsidP="000864EC">
      <w:pPr>
        <w:pStyle w:val="a5"/>
        <w:ind w:left="644" w:firstLineChars="0" w:firstLine="0"/>
        <w:rPr>
          <w:rFonts w:hint="eastAsia"/>
        </w:rPr>
      </w:pPr>
      <w:r>
        <w:rPr>
          <w:noProof/>
        </w:rPr>
        <w:drawing>
          <wp:inline distT="0" distB="0" distL="0" distR="0" wp14:anchorId="65EE5636" wp14:editId="789199BD">
            <wp:extent cx="4357255" cy="1053904"/>
            <wp:effectExtent l="0" t="0" r="5715" b="0"/>
            <wp:docPr id="100" name="图片 1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8"/>
                    <a:stretch>
                      <a:fillRect/>
                    </a:stretch>
                  </pic:blipFill>
                  <pic:spPr>
                    <a:xfrm>
                      <a:off x="0" y="0"/>
                      <a:ext cx="4367178" cy="105630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lastRenderedPageBreak/>
        <w:drawing>
          <wp:inline distT="0" distB="0" distL="0" distR="0" wp14:anchorId="6B2C7260" wp14:editId="4722A839">
            <wp:extent cx="4128655" cy="1394776"/>
            <wp:effectExtent l="0" t="0" r="5715" b="0"/>
            <wp:docPr id="101" name="图片 1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9"/>
                    <a:stretch>
                      <a:fillRect/>
                    </a:stretch>
                  </pic:blipFill>
                  <pic:spPr>
                    <a:xfrm>
                      <a:off x="0" y="0"/>
                      <a:ext cx="4150239" cy="14020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1BD994A" w14:textId="77777777" w:rsidR="000864EC" w:rsidRDefault="000864EC" w:rsidP="000864EC">
      <w:pPr>
        <w:pStyle w:val="a5"/>
        <w:ind w:left="644" w:firstLineChars="0" w:firstLine="0"/>
      </w:pPr>
      <w:r>
        <w:rPr>
          <w:rFonts w:hint="eastAsia"/>
        </w:rPr>
        <w:t>判定是否出现死锁的2个方案</w:t>
      </w:r>
    </w:p>
    <w:p w14:paraId="41AE8712" w14:textId="77777777" w:rsidR="000864EC" w:rsidRDefault="000864EC" w:rsidP="000864EC">
      <w:pPr>
        <w:pStyle w:val="a5"/>
        <w:ind w:left="644" w:firstLineChars="0" w:firstLine="0"/>
      </w:pPr>
      <w:r>
        <w:rPr>
          <w:rFonts w:hint="eastAsia"/>
        </w:rPr>
        <w:t>预防</w:t>
      </w:r>
    </w:p>
    <w:p w14:paraId="29A43C1F" w14:textId="77777777" w:rsidR="000864EC" w:rsidRDefault="000864EC" w:rsidP="00AC72A4">
      <w:pPr>
        <w:pStyle w:val="a5"/>
        <w:ind w:left="432" w:firstLineChars="0" w:firstLine="0"/>
        <w:rPr>
          <w:rFonts w:hint="eastAsia"/>
        </w:rPr>
      </w:pPr>
    </w:p>
    <w:p w14:paraId="77926ECC" w14:textId="77777777" w:rsidR="00AC72A4" w:rsidRDefault="00AC72A4" w:rsidP="00AC72A4">
      <w:pPr>
        <w:pStyle w:val="a5"/>
        <w:numPr>
          <w:ilvl w:val="1"/>
          <w:numId w:val="8"/>
        </w:numPr>
        <w:ind w:firstLineChars="0"/>
        <w:rPr>
          <w:rFonts w:hint="eastAsia"/>
        </w:rPr>
      </w:pPr>
    </w:p>
    <w:p w14:paraId="138213B9" w14:textId="77777777" w:rsidR="00D36521" w:rsidRDefault="00D36521" w:rsidP="007A7CB3"/>
    <w:p w14:paraId="7F81CCAE" w14:textId="77777777" w:rsidR="00D36521" w:rsidRDefault="00D36521" w:rsidP="007A7CB3"/>
    <w:p w14:paraId="6BC51D1F" w14:textId="77777777" w:rsidR="00D36521" w:rsidRDefault="00D36521" w:rsidP="007A7CB3"/>
    <w:p w14:paraId="63D4B9C2" w14:textId="31963D94" w:rsidR="007A7CB3" w:rsidRDefault="007A7CB3" w:rsidP="007A7CB3">
      <w:r>
        <w:rPr>
          <w:rFonts w:hint="eastAsia"/>
        </w:rPr>
        <w:t>虚拟地址</w:t>
      </w:r>
      <w:r>
        <w:t xml:space="preserve">   -&gt;  页目录表 (Page Directory Table)</w:t>
      </w:r>
    </w:p>
    <w:p w14:paraId="72E73206" w14:textId="77777777" w:rsidR="007A7CB3" w:rsidRDefault="007A7CB3" w:rsidP="007A7CB3">
      <w:r>
        <w:t xml:space="preserve">            -&gt; 页目录表项 -&gt; 页表 (Page Table)</w:t>
      </w:r>
    </w:p>
    <w:p w14:paraId="05650674" w14:textId="03FB1D9C" w:rsidR="00C505FA" w:rsidRDefault="007A7CB3" w:rsidP="007A7CB3">
      <w:r>
        <w:t xml:space="preserve">                -&gt; 页表项 -&gt; 物理地址 (Physical Address)</w:t>
      </w:r>
    </w:p>
    <w:p w14:paraId="75B66DBA" w14:textId="77777777" w:rsidR="00D36521" w:rsidRDefault="00D36521" w:rsidP="007A7CB3">
      <w:r>
        <w:t>Sv39</w:t>
      </w:r>
      <w:r>
        <w:rPr>
          <w:rFonts w:hint="eastAsia"/>
        </w:rPr>
        <w:t>中二级页表：</w:t>
      </w:r>
    </w:p>
    <w:p w14:paraId="53AB9A26" w14:textId="5F5C5F07" w:rsidR="00D36521" w:rsidRDefault="00D36521" w:rsidP="007A7CB3">
      <w:r>
        <w:rPr>
          <w:rFonts w:hint="eastAsia"/>
        </w:rPr>
        <w:t>虚拟地址：9、9、9、1</w:t>
      </w:r>
      <w:r>
        <w:t>2</w:t>
      </w:r>
    </w:p>
    <w:p w14:paraId="5A2B834A" w14:textId="729C5EC5" w:rsidR="00D36521" w:rsidRDefault="00D36521" w:rsidP="007A7CB3">
      <w:r>
        <w:rPr>
          <w:noProof/>
        </w:rPr>
        <w:drawing>
          <wp:inline distT="0" distB="0" distL="0" distR="0" wp14:anchorId="2CEDACC1" wp14:editId="44C29386">
            <wp:extent cx="5274310" cy="1426845"/>
            <wp:effectExtent l="0" t="0" r="2540" b="1905"/>
            <wp:docPr id="108" name="图片 10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4268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3ECA27A" w14:textId="299202E0" w:rsidR="00D36521" w:rsidRDefault="00D36521" w:rsidP="007A7CB3">
      <w:r>
        <w:rPr>
          <w:rFonts w:hint="eastAsia"/>
        </w:rPr>
        <w:t>物理地址：2</w:t>
      </w:r>
      <w:r>
        <w:t>6</w:t>
      </w:r>
      <w:r>
        <w:rPr>
          <w:rFonts w:hint="eastAsia"/>
        </w:rPr>
        <w:t>、9、9、1</w:t>
      </w:r>
      <w:r>
        <w:t>2</w:t>
      </w:r>
    </w:p>
    <w:p w14:paraId="61851660" w14:textId="77777777" w:rsidR="00D36521" w:rsidRDefault="00D36521" w:rsidP="007A7CB3">
      <w:pPr>
        <w:rPr>
          <w:rFonts w:hint="eastAsia"/>
        </w:rPr>
      </w:pPr>
    </w:p>
    <w:p w14:paraId="4975F949" w14:textId="77777777" w:rsidR="007A7CB3" w:rsidRPr="007A7CB3" w:rsidRDefault="007A7CB3" w:rsidP="007A7CB3">
      <w:pPr>
        <w:widowControl/>
        <w:spacing w:before="100" w:beforeAutospacing="1" w:after="100" w:afterAutospacing="1"/>
        <w:jc w:val="left"/>
        <w:outlineLvl w:val="2"/>
        <w:rPr>
          <w:rFonts w:ascii="宋体" w:eastAsia="宋体" w:hAnsi="宋体" w:cs="宋体"/>
          <w:b/>
          <w:bCs/>
          <w:kern w:val="0"/>
          <w:sz w:val="27"/>
          <w:szCs w:val="27"/>
          <w14:ligatures w14:val="none"/>
        </w:rPr>
      </w:pPr>
      <w:r w:rsidRPr="007A7CB3">
        <w:rPr>
          <w:rFonts w:ascii="宋体" w:eastAsia="宋体" w:hAnsi="宋体" w:cs="宋体"/>
          <w:b/>
          <w:bCs/>
          <w:kern w:val="0"/>
          <w:sz w:val="27"/>
          <w:szCs w:val="27"/>
          <w14:ligatures w14:val="none"/>
        </w:rPr>
        <w:t>一个页表项存储一对映射关系</w:t>
      </w:r>
    </w:p>
    <w:p w14:paraId="4DE93F22" w14:textId="77777777" w:rsidR="007A7CB3" w:rsidRPr="007A7CB3" w:rsidRDefault="007A7CB3" w:rsidP="007A7CB3">
      <w:pPr>
        <w:widowControl/>
        <w:spacing w:before="100" w:beforeAutospacing="1" w:after="100" w:afterAutospacing="1"/>
        <w:jc w:val="left"/>
        <w:rPr>
          <w:rFonts w:ascii="宋体" w:eastAsia="宋体" w:hAnsi="宋体" w:cs="宋体"/>
          <w:kern w:val="0"/>
          <w:sz w:val="24"/>
          <w:szCs w:val="24"/>
          <w14:ligatures w14:val="none"/>
        </w:rPr>
      </w:pPr>
      <w:r w:rsidRPr="007A7CB3">
        <w:rPr>
          <w:rFonts w:ascii="宋体" w:eastAsia="宋体" w:hAnsi="宋体" w:cs="宋体"/>
          <w:b/>
          <w:bCs/>
          <w:kern w:val="0"/>
          <w:sz w:val="24"/>
          <w:szCs w:val="24"/>
          <w14:ligatures w14:val="none"/>
        </w:rPr>
        <w:t>页表项 (Page Table Entry, PTE)</w:t>
      </w:r>
      <w:r w:rsidRPr="007A7CB3">
        <w:rPr>
          <w:rFonts w:ascii="宋体" w:eastAsia="宋体" w:hAnsi="宋体" w:cs="宋体"/>
          <w:kern w:val="0"/>
          <w:sz w:val="24"/>
          <w:szCs w:val="24"/>
          <w14:ligatures w14:val="none"/>
        </w:rPr>
        <w:t xml:space="preserve"> 在操作系统的内存管理中，</w:t>
      </w:r>
      <w:r w:rsidRPr="007A7CB3">
        <w:rPr>
          <w:rFonts w:ascii="宋体" w:eastAsia="宋体" w:hAnsi="宋体" w:cs="宋体"/>
          <w:b/>
          <w:bCs/>
          <w:kern w:val="0"/>
          <w:sz w:val="24"/>
          <w:szCs w:val="24"/>
          <w14:ligatures w14:val="none"/>
        </w:rPr>
        <w:t>存储了一个</w:t>
      </w:r>
      <w:proofErr w:type="gramStart"/>
      <w:r w:rsidRPr="007A7CB3">
        <w:rPr>
          <w:rFonts w:ascii="宋体" w:eastAsia="宋体" w:hAnsi="宋体" w:cs="宋体"/>
          <w:b/>
          <w:bCs/>
          <w:kern w:val="0"/>
          <w:sz w:val="24"/>
          <w:szCs w:val="24"/>
          <w14:ligatures w14:val="none"/>
        </w:rPr>
        <w:t>虚拟页到物理</w:t>
      </w:r>
      <w:proofErr w:type="gramEnd"/>
      <w:r w:rsidRPr="007A7CB3">
        <w:rPr>
          <w:rFonts w:ascii="宋体" w:eastAsia="宋体" w:hAnsi="宋体" w:cs="宋体"/>
          <w:b/>
          <w:bCs/>
          <w:kern w:val="0"/>
          <w:sz w:val="24"/>
          <w:szCs w:val="24"/>
          <w14:ligatures w14:val="none"/>
        </w:rPr>
        <w:t>页的映射关系</w:t>
      </w:r>
      <w:r w:rsidRPr="007A7CB3">
        <w:rPr>
          <w:rFonts w:ascii="宋体" w:eastAsia="宋体" w:hAnsi="宋体" w:cs="宋体"/>
          <w:kern w:val="0"/>
          <w:sz w:val="24"/>
          <w:szCs w:val="24"/>
          <w14:ligatures w14:val="none"/>
        </w:rPr>
        <w:t>，包括物理地址和相关属性。</w:t>
      </w:r>
    </w:p>
    <w:p w14:paraId="47F7E745" w14:textId="29E07854" w:rsidR="007A7CB3" w:rsidRDefault="00514B66" w:rsidP="007A7CB3">
      <w:r>
        <w:rPr>
          <w:noProof/>
        </w:rPr>
        <w:lastRenderedPageBreak/>
        <w:drawing>
          <wp:inline distT="0" distB="0" distL="0" distR="0" wp14:anchorId="269BB991" wp14:editId="03929811">
            <wp:extent cx="5274310" cy="2499995"/>
            <wp:effectExtent l="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999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374F22E" w14:textId="6C8D09CF" w:rsidR="00514B66" w:rsidRDefault="00514B66" w:rsidP="007A7CB3">
      <w:r>
        <w:rPr>
          <w:rFonts w:hint="eastAsia"/>
        </w:rPr>
        <w:t>银行家算法不考</w:t>
      </w:r>
    </w:p>
    <w:p w14:paraId="79BE3019" w14:textId="3B2C93A1" w:rsidR="00514B66" w:rsidRDefault="00514B66" w:rsidP="007A7CB3">
      <w:r>
        <w:rPr>
          <w:noProof/>
        </w:rPr>
        <w:drawing>
          <wp:inline distT="0" distB="0" distL="0" distR="0" wp14:anchorId="20195146" wp14:editId="064FB703">
            <wp:extent cx="5095875" cy="2162175"/>
            <wp:effectExtent l="0" t="0" r="9525" b="952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2"/>
                    <a:stretch>
                      <a:fillRect/>
                    </a:stretch>
                  </pic:blipFill>
                  <pic:spPr>
                    <a:xfrm>
                      <a:off x="0" y="0"/>
                      <a:ext cx="5095875" cy="2162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8286167" w14:textId="77777777" w:rsidR="00514B66" w:rsidRPr="007A7CB3" w:rsidRDefault="00514B66" w:rsidP="007A7CB3"/>
    <w:sectPr w:rsidR="00514B66" w:rsidRPr="007A7CB3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egoe UI Emoji">
    <w:panose1 w:val="020B0502040204020203"/>
    <w:charset w:val="00"/>
    <w:family w:val="swiss"/>
    <w:pitch w:val="variable"/>
    <w:sig w:usb0="00000003" w:usb1="02000000" w:usb2="08000000" w:usb3="00000000" w:csb0="0000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5BD481D"/>
    <w:multiLevelType w:val="hybridMultilevel"/>
    <w:tmpl w:val="CF5CB808"/>
    <w:lvl w:ilvl="0" w:tplc="4CA01C16">
      <w:start w:val="1"/>
      <w:numFmt w:val="decimal"/>
      <w:lvlText w:val="（%1）"/>
      <w:lvlJc w:val="left"/>
      <w:pPr>
        <w:ind w:left="1364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484" w:hanging="420"/>
      </w:pPr>
    </w:lvl>
    <w:lvl w:ilvl="2" w:tplc="0409001B" w:tentative="1">
      <w:start w:val="1"/>
      <w:numFmt w:val="lowerRoman"/>
      <w:lvlText w:val="%3."/>
      <w:lvlJc w:val="right"/>
      <w:pPr>
        <w:ind w:left="1904" w:hanging="420"/>
      </w:pPr>
    </w:lvl>
    <w:lvl w:ilvl="3" w:tplc="0409000F" w:tentative="1">
      <w:start w:val="1"/>
      <w:numFmt w:val="decimal"/>
      <w:lvlText w:val="%4."/>
      <w:lvlJc w:val="left"/>
      <w:pPr>
        <w:ind w:left="2324" w:hanging="420"/>
      </w:pPr>
    </w:lvl>
    <w:lvl w:ilvl="4" w:tplc="04090019" w:tentative="1">
      <w:start w:val="1"/>
      <w:numFmt w:val="lowerLetter"/>
      <w:lvlText w:val="%5)"/>
      <w:lvlJc w:val="left"/>
      <w:pPr>
        <w:ind w:left="2744" w:hanging="420"/>
      </w:pPr>
    </w:lvl>
    <w:lvl w:ilvl="5" w:tplc="0409001B" w:tentative="1">
      <w:start w:val="1"/>
      <w:numFmt w:val="lowerRoman"/>
      <w:lvlText w:val="%6."/>
      <w:lvlJc w:val="right"/>
      <w:pPr>
        <w:ind w:left="3164" w:hanging="420"/>
      </w:pPr>
    </w:lvl>
    <w:lvl w:ilvl="6" w:tplc="0409000F" w:tentative="1">
      <w:start w:val="1"/>
      <w:numFmt w:val="decimal"/>
      <w:lvlText w:val="%7."/>
      <w:lvlJc w:val="left"/>
      <w:pPr>
        <w:ind w:left="3584" w:hanging="420"/>
      </w:pPr>
    </w:lvl>
    <w:lvl w:ilvl="7" w:tplc="04090019" w:tentative="1">
      <w:start w:val="1"/>
      <w:numFmt w:val="lowerLetter"/>
      <w:lvlText w:val="%8)"/>
      <w:lvlJc w:val="left"/>
      <w:pPr>
        <w:ind w:left="4004" w:hanging="420"/>
      </w:pPr>
    </w:lvl>
    <w:lvl w:ilvl="8" w:tplc="0409001B" w:tentative="1">
      <w:start w:val="1"/>
      <w:numFmt w:val="lowerRoman"/>
      <w:lvlText w:val="%9."/>
      <w:lvlJc w:val="right"/>
      <w:pPr>
        <w:ind w:left="4424" w:hanging="420"/>
      </w:pPr>
    </w:lvl>
  </w:abstractNum>
  <w:abstractNum w:abstractNumId="1" w15:restartNumberingAfterBreak="0">
    <w:nsid w:val="077F45CF"/>
    <w:multiLevelType w:val="multilevel"/>
    <w:tmpl w:val="C23C0DF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japaneseCounting"/>
      <w:lvlText w:val="%2.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3."/>
      <w:lvlJc w:val="left"/>
      <w:pPr>
        <w:ind w:left="644" w:hanging="360"/>
      </w:pPr>
      <w:rPr>
        <w:rFonts w:hint="default"/>
      </w:rPr>
    </w:lvl>
    <w:lvl w:ilvl="3">
      <w:start w:val="1"/>
      <w:numFmt w:val="decimal"/>
      <w:lvlText w:val="（%4）"/>
      <w:lvlJc w:val="left"/>
      <w:pPr>
        <w:ind w:left="861" w:hanging="720"/>
      </w:pPr>
      <w:rPr>
        <w:rFonts w:hint="default"/>
        <w:lang w:val="en-US"/>
      </w:rPr>
    </w:lvl>
    <w:lvl w:ilvl="4">
      <w:start w:val="1"/>
      <w:numFmt w:val="decimalEnclosedCircle"/>
      <w:lvlText w:val="%5"/>
      <w:lvlJc w:val="left"/>
      <w:pPr>
        <w:ind w:left="785" w:hanging="360"/>
      </w:pPr>
      <w:rPr>
        <w:rFonts w:hint="default"/>
      </w:rPr>
    </w:lvl>
    <w:lvl w:ilvl="5">
      <w:start w:val="3"/>
      <w:numFmt w:val="japaneseCounting"/>
      <w:lvlText w:val="%6．"/>
      <w:lvlJc w:val="left"/>
      <w:pPr>
        <w:ind w:left="432" w:hanging="432"/>
      </w:pPr>
      <w:rPr>
        <w:rFonts w:hint="default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 w15:restartNumberingAfterBreak="0">
    <w:nsid w:val="0CC21E18"/>
    <w:multiLevelType w:val="hybridMultilevel"/>
    <w:tmpl w:val="4B661172"/>
    <w:lvl w:ilvl="0" w:tplc="C90674F4">
      <w:start w:val="1"/>
      <w:numFmt w:val="bullet"/>
      <w:lvlText w:val="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18AE5172" w:tentative="1">
      <w:start w:val="1"/>
      <w:numFmt w:val="bullet"/>
      <w:lvlText w:val="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01FEA748" w:tentative="1">
      <w:start w:val="1"/>
      <w:numFmt w:val="bullet"/>
      <w:lvlText w:val="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E24EBEA" w:tentative="1">
      <w:start w:val="1"/>
      <w:numFmt w:val="bullet"/>
      <w:lvlText w:val="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38EAB466" w:tentative="1">
      <w:start w:val="1"/>
      <w:numFmt w:val="bullet"/>
      <w:lvlText w:val="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5C7A3AB2" w:tentative="1">
      <w:start w:val="1"/>
      <w:numFmt w:val="bullet"/>
      <w:lvlText w:val="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3DB48810" w:tentative="1">
      <w:start w:val="1"/>
      <w:numFmt w:val="bullet"/>
      <w:lvlText w:val="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78EEE392" w:tentative="1">
      <w:start w:val="1"/>
      <w:numFmt w:val="bullet"/>
      <w:lvlText w:val="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1DD0F7EE" w:tentative="1">
      <w:start w:val="1"/>
      <w:numFmt w:val="bullet"/>
      <w:lvlText w:val="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60C01F2"/>
    <w:multiLevelType w:val="hybridMultilevel"/>
    <w:tmpl w:val="AB989398"/>
    <w:lvl w:ilvl="0" w:tplc="B4B06378">
      <w:start w:val="1"/>
      <w:numFmt w:val="bullet"/>
      <w:lvlText w:val="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497A38A2" w:tentative="1">
      <w:start w:val="1"/>
      <w:numFmt w:val="bullet"/>
      <w:lvlText w:val="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F2D43690" w:tentative="1">
      <w:start w:val="1"/>
      <w:numFmt w:val="bullet"/>
      <w:lvlText w:val="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947E1514" w:tentative="1">
      <w:start w:val="1"/>
      <w:numFmt w:val="bullet"/>
      <w:lvlText w:val="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10B43442" w:tentative="1">
      <w:start w:val="1"/>
      <w:numFmt w:val="bullet"/>
      <w:lvlText w:val="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3162FC72" w:tentative="1">
      <w:start w:val="1"/>
      <w:numFmt w:val="bullet"/>
      <w:lvlText w:val="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3E86E404" w:tentative="1">
      <w:start w:val="1"/>
      <w:numFmt w:val="bullet"/>
      <w:lvlText w:val="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249A88F4" w:tentative="1">
      <w:start w:val="1"/>
      <w:numFmt w:val="bullet"/>
      <w:lvlText w:val="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A4443864" w:tentative="1">
      <w:start w:val="1"/>
      <w:numFmt w:val="bullet"/>
      <w:lvlText w:val="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8505DCC"/>
    <w:multiLevelType w:val="hybridMultilevel"/>
    <w:tmpl w:val="63704DC0"/>
    <w:lvl w:ilvl="0" w:tplc="38A2E6BA">
      <w:start w:val="1"/>
      <w:numFmt w:val="bullet"/>
      <w:lvlText w:val="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2834CB82">
      <w:start w:val="1"/>
      <w:numFmt w:val="bullet"/>
      <w:lvlText w:val="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</w:rPr>
    </w:lvl>
    <w:lvl w:ilvl="2" w:tplc="D6868A68" w:tentative="1">
      <w:start w:val="1"/>
      <w:numFmt w:val="bullet"/>
      <w:lvlText w:val="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4084544C" w:tentative="1">
      <w:start w:val="1"/>
      <w:numFmt w:val="bullet"/>
      <w:lvlText w:val="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6B30AD0C" w:tentative="1">
      <w:start w:val="1"/>
      <w:numFmt w:val="bullet"/>
      <w:lvlText w:val="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30B63BA8" w:tentative="1">
      <w:start w:val="1"/>
      <w:numFmt w:val="bullet"/>
      <w:lvlText w:val="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1FFEC7F8" w:tentative="1">
      <w:start w:val="1"/>
      <w:numFmt w:val="bullet"/>
      <w:lvlText w:val="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F2F2F98C" w:tentative="1">
      <w:start w:val="1"/>
      <w:numFmt w:val="bullet"/>
      <w:lvlText w:val="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15D04958" w:tentative="1">
      <w:start w:val="1"/>
      <w:numFmt w:val="bullet"/>
      <w:lvlText w:val="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D906406"/>
    <w:multiLevelType w:val="hybridMultilevel"/>
    <w:tmpl w:val="222A12A0"/>
    <w:lvl w:ilvl="0" w:tplc="E3FCBC06">
      <w:start w:val="1"/>
      <w:numFmt w:val="bullet"/>
      <w:lvlText w:val="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BC743614" w:tentative="1">
      <w:start w:val="1"/>
      <w:numFmt w:val="bullet"/>
      <w:lvlText w:val="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2B76BA10" w:tentative="1">
      <w:start w:val="1"/>
      <w:numFmt w:val="bullet"/>
      <w:lvlText w:val="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8036FB5A" w:tentative="1">
      <w:start w:val="1"/>
      <w:numFmt w:val="bullet"/>
      <w:lvlText w:val="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645694AA" w:tentative="1">
      <w:start w:val="1"/>
      <w:numFmt w:val="bullet"/>
      <w:lvlText w:val="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EC840406" w:tentative="1">
      <w:start w:val="1"/>
      <w:numFmt w:val="bullet"/>
      <w:lvlText w:val="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A776E5BC" w:tentative="1">
      <w:start w:val="1"/>
      <w:numFmt w:val="bullet"/>
      <w:lvlText w:val="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D8DAA8FA" w:tentative="1">
      <w:start w:val="1"/>
      <w:numFmt w:val="bullet"/>
      <w:lvlText w:val="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1C4E2E26" w:tentative="1">
      <w:start w:val="1"/>
      <w:numFmt w:val="bullet"/>
      <w:lvlText w:val="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E887A51"/>
    <w:multiLevelType w:val="hybridMultilevel"/>
    <w:tmpl w:val="ACF6C5D8"/>
    <w:lvl w:ilvl="0" w:tplc="9E9C59CC">
      <w:start w:val="1"/>
      <w:numFmt w:val="bullet"/>
      <w:lvlText w:val="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47620FAC" w:tentative="1">
      <w:start w:val="1"/>
      <w:numFmt w:val="bullet"/>
      <w:lvlText w:val="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7D4C4454" w:tentative="1">
      <w:start w:val="1"/>
      <w:numFmt w:val="bullet"/>
      <w:lvlText w:val="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9E883B48" w:tentative="1">
      <w:start w:val="1"/>
      <w:numFmt w:val="bullet"/>
      <w:lvlText w:val="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968AD7EC" w:tentative="1">
      <w:start w:val="1"/>
      <w:numFmt w:val="bullet"/>
      <w:lvlText w:val="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24AAEF7C" w:tentative="1">
      <w:start w:val="1"/>
      <w:numFmt w:val="bullet"/>
      <w:lvlText w:val="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27E629B0" w:tentative="1">
      <w:start w:val="1"/>
      <w:numFmt w:val="bullet"/>
      <w:lvlText w:val="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87C89DB2" w:tentative="1">
      <w:start w:val="1"/>
      <w:numFmt w:val="bullet"/>
      <w:lvlText w:val="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30244FA8" w:tentative="1">
      <w:start w:val="1"/>
      <w:numFmt w:val="bullet"/>
      <w:lvlText w:val="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1FA93D82"/>
    <w:multiLevelType w:val="hybridMultilevel"/>
    <w:tmpl w:val="7736B1DE"/>
    <w:lvl w:ilvl="0" w:tplc="2376AA3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8" w15:restartNumberingAfterBreak="0">
    <w:nsid w:val="2A1B7EDA"/>
    <w:multiLevelType w:val="multilevel"/>
    <w:tmpl w:val="A3021E1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decimal"/>
      <w:lvlText w:val="（%2）"/>
      <w:lvlJc w:val="left"/>
      <w:pPr>
        <w:ind w:left="1145" w:hanging="720"/>
      </w:pPr>
      <w:rPr>
        <w:rFonts w:hint="default"/>
      </w:rPr>
    </w:lvl>
    <w:lvl w:ilvl="2">
      <w:start w:val="1"/>
      <w:numFmt w:val="decimal"/>
      <w:lvlText w:val="%3."/>
      <w:lvlJc w:val="left"/>
      <w:pPr>
        <w:ind w:left="501" w:hanging="360"/>
      </w:pPr>
      <w:rPr>
        <w:rFonts w:hint="default"/>
      </w:rPr>
    </w:lvl>
    <w:lvl w:ilvl="3">
      <w:start w:val="1"/>
      <w:numFmt w:val="decimalEnclosedCircle"/>
      <w:lvlText w:val="%4"/>
      <w:lvlJc w:val="left"/>
      <w:pPr>
        <w:ind w:left="927" w:hanging="360"/>
      </w:pPr>
      <w:rPr>
        <w:rFonts w:hint="default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9" w15:restartNumberingAfterBreak="0">
    <w:nsid w:val="2A455152"/>
    <w:multiLevelType w:val="hybridMultilevel"/>
    <w:tmpl w:val="1C8C9E62"/>
    <w:lvl w:ilvl="0" w:tplc="B688004C">
      <w:start w:val="1"/>
      <w:numFmt w:val="bullet"/>
      <w:lvlText w:val="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C38C8BCC" w:tentative="1">
      <w:start w:val="1"/>
      <w:numFmt w:val="bullet"/>
      <w:lvlText w:val="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72B89452" w:tentative="1">
      <w:start w:val="1"/>
      <w:numFmt w:val="bullet"/>
      <w:lvlText w:val="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7BD89400" w:tentative="1">
      <w:start w:val="1"/>
      <w:numFmt w:val="bullet"/>
      <w:lvlText w:val="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61AC5920" w:tentative="1">
      <w:start w:val="1"/>
      <w:numFmt w:val="bullet"/>
      <w:lvlText w:val="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B7420FB0" w:tentative="1">
      <w:start w:val="1"/>
      <w:numFmt w:val="bullet"/>
      <w:lvlText w:val="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F4C2F5A" w:tentative="1">
      <w:start w:val="1"/>
      <w:numFmt w:val="bullet"/>
      <w:lvlText w:val="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FA705FE4" w:tentative="1">
      <w:start w:val="1"/>
      <w:numFmt w:val="bullet"/>
      <w:lvlText w:val="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1E68D794" w:tentative="1">
      <w:start w:val="1"/>
      <w:numFmt w:val="bullet"/>
      <w:lvlText w:val="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2A967609"/>
    <w:multiLevelType w:val="multilevel"/>
    <w:tmpl w:val="1CFE91E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1" w15:restartNumberingAfterBreak="0">
    <w:nsid w:val="31E60E0F"/>
    <w:multiLevelType w:val="hybridMultilevel"/>
    <w:tmpl w:val="EE1C5D5C"/>
    <w:lvl w:ilvl="0" w:tplc="F17835B8">
      <w:start w:val="1"/>
      <w:numFmt w:val="bullet"/>
      <w:lvlText w:val="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2FD6757E" w:tentative="1">
      <w:start w:val="1"/>
      <w:numFmt w:val="bullet"/>
      <w:lvlText w:val="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E0AE0966" w:tentative="1">
      <w:start w:val="1"/>
      <w:numFmt w:val="bullet"/>
      <w:lvlText w:val="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F086C572" w:tentative="1">
      <w:start w:val="1"/>
      <w:numFmt w:val="bullet"/>
      <w:lvlText w:val="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5008B692" w:tentative="1">
      <w:start w:val="1"/>
      <w:numFmt w:val="bullet"/>
      <w:lvlText w:val="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B492F05E" w:tentative="1">
      <w:start w:val="1"/>
      <w:numFmt w:val="bullet"/>
      <w:lvlText w:val="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CA3296BC" w:tentative="1">
      <w:start w:val="1"/>
      <w:numFmt w:val="bullet"/>
      <w:lvlText w:val="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2AA68C3A" w:tentative="1">
      <w:start w:val="1"/>
      <w:numFmt w:val="bullet"/>
      <w:lvlText w:val="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20328D48" w:tentative="1">
      <w:start w:val="1"/>
      <w:numFmt w:val="bullet"/>
      <w:lvlText w:val="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3291209B"/>
    <w:multiLevelType w:val="multilevel"/>
    <w:tmpl w:val="4962936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3" w15:restartNumberingAfterBreak="0">
    <w:nsid w:val="351C2ABD"/>
    <w:multiLevelType w:val="hybridMultilevel"/>
    <w:tmpl w:val="7C6E19B2"/>
    <w:lvl w:ilvl="0" w:tplc="226A8248">
      <w:start w:val="1"/>
      <w:numFmt w:val="bullet"/>
      <w:lvlText w:val="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A7B68B40" w:tentative="1">
      <w:start w:val="1"/>
      <w:numFmt w:val="bullet"/>
      <w:lvlText w:val="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AF8E5C6A" w:tentative="1">
      <w:start w:val="1"/>
      <w:numFmt w:val="bullet"/>
      <w:lvlText w:val="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D8AAA662" w:tentative="1">
      <w:start w:val="1"/>
      <w:numFmt w:val="bullet"/>
      <w:lvlText w:val="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9FB6ADA0" w:tentative="1">
      <w:start w:val="1"/>
      <w:numFmt w:val="bullet"/>
      <w:lvlText w:val="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7BD401E2" w:tentative="1">
      <w:start w:val="1"/>
      <w:numFmt w:val="bullet"/>
      <w:lvlText w:val="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723621E0" w:tentative="1">
      <w:start w:val="1"/>
      <w:numFmt w:val="bullet"/>
      <w:lvlText w:val="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DD20C996" w:tentative="1">
      <w:start w:val="1"/>
      <w:numFmt w:val="bullet"/>
      <w:lvlText w:val="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31C82A5C" w:tentative="1">
      <w:start w:val="1"/>
      <w:numFmt w:val="bullet"/>
      <w:lvlText w:val="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36C13C87"/>
    <w:multiLevelType w:val="hybridMultilevel"/>
    <w:tmpl w:val="909ADA8C"/>
    <w:lvl w:ilvl="0" w:tplc="D252234C">
      <w:start w:val="1"/>
      <w:numFmt w:val="bullet"/>
      <w:lvlText w:val="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65029C9A" w:tentative="1">
      <w:start w:val="1"/>
      <w:numFmt w:val="bullet"/>
      <w:lvlText w:val="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5590C968" w:tentative="1">
      <w:start w:val="1"/>
      <w:numFmt w:val="bullet"/>
      <w:lvlText w:val="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DD4BF4C" w:tentative="1">
      <w:start w:val="1"/>
      <w:numFmt w:val="bullet"/>
      <w:lvlText w:val="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6F8A7AC6" w:tentative="1">
      <w:start w:val="1"/>
      <w:numFmt w:val="bullet"/>
      <w:lvlText w:val="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70968892" w:tentative="1">
      <w:start w:val="1"/>
      <w:numFmt w:val="bullet"/>
      <w:lvlText w:val="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B0EA7668" w:tentative="1">
      <w:start w:val="1"/>
      <w:numFmt w:val="bullet"/>
      <w:lvlText w:val="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E33E5C00" w:tentative="1">
      <w:start w:val="1"/>
      <w:numFmt w:val="bullet"/>
      <w:lvlText w:val="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D980AEE6" w:tentative="1">
      <w:start w:val="1"/>
      <w:numFmt w:val="bullet"/>
      <w:lvlText w:val="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385E335A"/>
    <w:multiLevelType w:val="multilevel"/>
    <w:tmpl w:val="697C437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4"/>
      <w:numFmt w:val="japaneseCounting"/>
      <w:lvlText w:val="%2．"/>
      <w:lvlJc w:val="left"/>
      <w:pPr>
        <w:ind w:left="432" w:hanging="432"/>
      </w:pPr>
      <w:rPr>
        <w:rFonts w:hint="default"/>
      </w:rPr>
    </w:lvl>
    <w:lvl w:ilvl="2">
      <w:start w:val="1"/>
      <w:numFmt w:val="decimalEnclosedCircle"/>
      <w:lvlText w:val="%3"/>
      <w:lvlJc w:val="left"/>
      <w:pPr>
        <w:ind w:left="785" w:hanging="360"/>
      </w:pPr>
      <w:rPr>
        <w:rFonts w:hint="default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6" w15:restartNumberingAfterBreak="0">
    <w:nsid w:val="3A366BA6"/>
    <w:multiLevelType w:val="multilevel"/>
    <w:tmpl w:val="24FC1CF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decimalEnclosedCircle"/>
      <w:lvlText w:val="%2"/>
      <w:lvlJc w:val="left"/>
      <w:pPr>
        <w:ind w:left="927" w:hanging="360"/>
      </w:pPr>
      <w:rPr>
        <w:rFonts w:hint="default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7" w15:restartNumberingAfterBreak="0">
    <w:nsid w:val="416F0DB2"/>
    <w:multiLevelType w:val="hybridMultilevel"/>
    <w:tmpl w:val="AF7807FA"/>
    <w:lvl w:ilvl="0" w:tplc="FDBA800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18" w15:restartNumberingAfterBreak="0">
    <w:nsid w:val="42E21FD1"/>
    <w:multiLevelType w:val="multilevel"/>
    <w:tmpl w:val="39700A8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decimalEnclosedCircle"/>
      <w:lvlText w:val="%2"/>
      <w:lvlJc w:val="left"/>
      <w:pPr>
        <w:ind w:left="927" w:hanging="360"/>
      </w:pPr>
      <w:rPr>
        <w:rFonts w:hint="default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9" w15:restartNumberingAfterBreak="0">
    <w:nsid w:val="540B03D9"/>
    <w:multiLevelType w:val="multilevel"/>
    <w:tmpl w:val="EB302FC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decimal"/>
      <w:lvlText w:val="（%2）"/>
      <w:lvlJc w:val="left"/>
      <w:pPr>
        <w:ind w:left="1003" w:hanging="720"/>
      </w:pPr>
      <w:rPr>
        <w:rFonts w:hint="default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0" w15:restartNumberingAfterBreak="0">
    <w:nsid w:val="562D575B"/>
    <w:multiLevelType w:val="multilevel"/>
    <w:tmpl w:val="F04E891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1" w15:restartNumberingAfterBreak="0">
    <w:nsid w:val="606A0C37"/>
    <w:multiLevelType w:val="hybridMultilevel"/>
    <w:tmpl w:val="BFF4AA36"/>
    <w:lvl w:ilvl="0" w:tplc="6D7A38DC">
      <w:start w:val="1"/>
      <w:numFmt w:val="decimal"/>
      <w:lvlText w:val="（%1）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40" w:hanging="440"/>
      </w:pPr>
    </w:lvl>
    <w:lvl w:ilvl="2" w:tplc="0409001B" w:tentative="1">
      <w:start w:val="1"/>
      <w:numFmt w:val="lowerRoman"/>
      <w:lvlText w:val="%3."/>
      <w:lvlJc w:val="right"/>
      <w:pPr>
        <w:ind w:left="1680" w:hanging="440"/>
      </w:pPr>
    </w:lvl>
    <w:lvl w:ilvl="3" w:tplc="0409000F" w:tentative="1">
      <w:start w:val="1"/>
      <w:numFmt w:val="decimal"/>
      <w:lvlText w:val="%4."/>
      <w:lvlJc w:val="left"/>
      <w:pPr>
        <w:ind w:left="2120" w:hanging="440"/>
      </w:pPr>
    </w:lvl>
    <w:lvl w:ilvl="4" w:tplc="04090019" w:tentative="1">
      <w:start w:val="1"/>
      <w:numFmt w:val="lowerLetter"/>
      <w:lvlText w:val="%5)"/>
      <w:lvlJc w:val="left"/>
      <w:pPr>
        <w:ind w:left="2560" w:hanging="440"/>
      </w:pPr>
    </w:lvl>
    <w:lvl w:ilvl="5" w:tplc="0409001B" w:tentative="1">
      <w:start w:val="1"/>
      <w:numFmt w:val="lowerRoman"/>
      <w:lvlText w:val="%6."/>
      <w:lvlJc w:val="right"/>
      <w:pPr>
        <w:ind w:left="3000" w:hanging="440"/>
      </w:pPr>
    </w:lvl>
    <w:lvl w:ilvl="6" w:tplc="0409000F" w:tentative="1">
      <w:start w:val="1"/>
      <w:numFmt w:val="decimal"/>
      <w:lvlText w:val="%7."/>
      <w:lvlJc w:val="left"/>
      <w:pPr>
        <w:ind w:left="3440" w:hanging="440"/>
      </w:pPr>
    </w:lvl>
    <w:lvl w:ilvl="7" w:tplc="04090019" w:tentative="1">
      <w:start w:val="1"/>
      <w:numFmt w:val="lowerLetter"/>
      <w:lvlText w:val="%8)"/>
      <w:lvlJc w:val="left"/>
      <w:pPr>
        <w:ind w:left="3880" w:hanging="440"/>
      </w:pPr>
    </w:lvl>
    <w:lvl w:ilvl="8" w:tplc="0409001B" w:tentative="1">
      <w:start w:val="1"/>
      <w:numFmt w:val="lowerRoman"/>
      <w:lvlText w:val="%9."/>
      <w:lvlJc w:val="right"/>
      <w:pPr>
        <w:ind w:left="4320" w:hanging="440"/>
      </w:pPr>
    </w:lvl>
  </w:abstractNum>
  <w:abstractNum w:abstractNumId="22" w15:restartNumberingAfterBreak="0">
    <w:nsid w:val="63214723"/>
    <w:multiLevelType w:val="hybridMultilevel"/>
    <w:tmpl w:val="E42AD9F0"/>
    <w:lvl w:ilvl="0" w:tplc="5DD053D8">
      <w:start w:val="1"/>
      <w:numFmt w:val="decimal"/>
      <w:lvlText w:val="（%1）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40" w:hanging="440"/>
      </w:pPr>
    </w:lvl>
    <w:lvl w:ilvl="2" w:tplc="0409001B" w:tentative="1">
      <w:start w:val="1"/>
      <w:numFmt w:val="lowerRoman"/>
      <w:lvlText w:val="%3."/>
      <w:lvlJc w:val="right"/>
      <w:pPr>
        <w:ind w:left="1680" w:hanging="440"/>
      </w:pPr>
    </w:lvl>
    <w:lvl w:ilvl="3" w:tplc="0409000F" w:tentative="1">
      <w:start w:val="1"/>
      <w:numFmt w:val="decimal"/>
      <w:lvlText w:val="%4."/>
      <w:lvlJc w:val="left"/>
      <w:pPr>
        <w:ind w:left="2120" w:hanging="440"/>
      </w:pPr>
    </w:lvl>
    <w:lvl w:ilvl="4" w:tplc="04090019" w:tentative="1">
      <w:start w:val="1"/>
      <w:numFmt w:val="lowerLetter"/>
      <w:lvlText w:val="%5)"/>
      <w:lvlJc w:val="left"/>
      <w:pPr>
        <w:ind w:left="2560" w:hanging="440"/>
      </w:pPr>
    </w:lvl>
    <w:lvl w:ilvl="5" w:tplc="0409001B" w:tentative="1">
      <w:start w:val="1"/>
      <w:numFmt w:val="lowerRoman"/>
      <w:lvlText w:val="%6."/>
      <w:lvlJc w:val="right"/>
      <w:pPr>
        <w:ind w:left="3000" w:hanging="440"/>
      </w:pPr>
    </w:lvl>
    <w:lvl w:ilvl="6" w:tplc="0409000F" w:tentative="1">
      <w:start w:val="1"/>
      <w:numFmt w:val="decimal"/>
      <w:lvlText w:val="%7."/>
      <w:lvlJc w:val="left"/>
      <w:pPr>
        <w:ind w:left="3440" w:hanging="440"/>
      </w:pPr>
    </w:lvl>
    <w:lvl w:ilvl="7" w:tplc="04090019" w:tentative="1">
      <w:start w:val="1"/>
      <w:numFmt w:val="lowerLetter"/>
      <w:lvlText w:val="%8)"/>
      <w:lvlJc w:val="left"/>
      <w:pPr>
        <w:ind w:left="3880" w:hanging="440"/>
      </w:pPr>
    </w:lvl>
    <w:lvl w:ilvl="8" w:tplc="0409001B" w:tentative="1">
      <w:start w:val="1"/>
      <w:numFmt w:val="lowerRoman"/>
      <w:lvlText w:val="%9."/>
      <w:lvlJc w:val="right"/>
      <w:pPr>
        <w:ind w:left="4320" w:hanging="440"/>
      </w:pPr>
    </w:lvl>
  </w:abstractNum>
  <w:abstractNum w:abstractNumId="23" w15:restartNumberingAfterBreak="0">
    <w:nsid w:val="6C096B7C"/>
    <w:multiLevelType w:val="multilevel"/>
    <w:tmpl w:val="25825BA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decimalEnclosedCircle"/>
      <w:lvlText w:val="%2"/>
      <w:lvlJc w:val="left"/>
      <w:pPr>
        <w:ind w:left="1068" w:hanging="360"/>
      </w:pPr>
      <w:rPr>
        <w:rFonts w:hint="default"/>
      </w:rPr>
    </w:lvl>
    <w:lvl w:ilvl="2">
      <w:start w:val="1"/>
      <w:numFmt w:val="upperLetter"/>
      <w:lvlText w:val="%3."/>
      <w:lvlJc w:val="left"/>
      <w:pPr>
        <w:ind w:left="785" w:hanging="360"/>
      </w:pPr>
      <w:rPr>
        <w:rFonts w:hint="default"/>
      </w:rPr>
    </w:lvl>
    <w:lvl w:ilvl="3">
      <w:start w:val="1"/>
      <w:numFmt w:val="decimal"/>
      <w:lvlText w:val="（%4）"/>
      <w:lvlJc w:val="left"/>
      <w:pPr>
        <w:ind w:left="1145" w:hanging="720"/>
      </w:pPr>
      <w:rPr>
        <w:rFonts w:hint="default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4" w15:restartNumberingAfterBreak="0">
    <w:nsid w:val="77E27A81"/>
    <w:multiLevelType w:val="hybridMultilevel"/>
    <w:tmpl w:val="F5521174"/>
    <w:lvl w:ilvl="0" w:tplc="DE561DCC">
      <w:start w:val="1"/>
      <w:numFmt w:val="bullet"/>
      <w:lvlText w:val="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A4E80700" w:tentative="1">
      <w:start w:val="1"/>
      <w:numFmt w:val="bullet"/>
      <w:lvlText w:val="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D902A904" w:tentative="1">
      <w:start w:val="1"/>
      <w:numFmt w:val="bullet"/>
      <w:lvlText w:val="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809082C6" w:tentative="1">
      <w:start w:val="1"/>
      <w:numFmt w:val="bullet"/>
      <w:lvlText w:val="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4CDE2E74" w:tentative="1">
      <w:start w:val="1"/>
      <w:numFmt w:val="bullet"/>
      <w:lvlText w:val="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A5261B1E" w:tentative="1">
      <w:start w:val="1"/>
      <w:numFmt w:val="bullet"/>
      <w:lvlText w:val="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8F9E2FF6" w:tentative="1">
      <w:start w:val="1"/>
      <w:numFmt w:val="bullet"/>
      <w:lvlText w:val="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637AD4C6" w:tentative="1">
      <w:start w:val="1"/>
      <w:numFmt w:val="bullet"/>
      <w:lvlText w:val="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662C2F20" w:tentative="1">
      <w:start w:val="1"/>
      <w:numFmt w:val="bullet"/>
      <w:lvlText w:val="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7C186E83"/>
    <w:multiLevelType w:val="hybridMultilevel"/>
    <w:tmpl w:val="EBCE0018"/>
    <w:lvl w:ilvl="0" w:tplc="F8C4386E">
      <w:start w:val="1"/>
      <w:numFmt w:val="bullet"/>
      <w:lvlText w:val="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393052C6">
      <w:start w:val="1"/>
      <w:numFmt w:val="bullet"/>
      <w:lvlText w:val="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F410B398" w:tentative="1">
      <w:start w:val="1"/>
      <w:numFmt w:val="bullet"/>
      <w:lvlText w:val="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4448D99C" w:tentative="1">
      <w:start w:val="1"/>
      <w:numFmt w:val="bullet"/>
      <w:lvlText w:val="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BC3CEEAE" w:tentative="1">
      <w:start w:val="1"/>
      <w:numFmt w:val="bullet"/>
      <w:lvlText w:val="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4CDE6870" w:tentative="1">
      <w:start w:val="1"/>
      <w:numFmt w:val="bullet"/>
      <w:lvlText w:val="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2DAC6BF0" w:tentative="1">
      <w:start w:val="1"/>
      <w:numFmt w:val="bullet"/>
      <w:lvlText w:val="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60E211EA" w:tentative="1">
      <w:start w:val="1"/>
      <w:numFmt w:val="bullet"/>
      <w:lvlText w:val="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86B07C66" w:tentative="1">
      <w:start w:val="1"/>
      <w:numFmt w:val="bullet"/>
      <w:lvlText w:val="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7CF50D5D"/>
    <w:multiLevelType w:val="hybridMultilevel"/>
    <w:tmpl w:val="9D2E8B32"/>
    <w:lvl w:ilvl="0" w:tplc="D9D6A30C">
      <w:start w:val="1"/>
      <w:numFmt w:val="decimal"/>
      <w:lvlText w:val="（%1）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40" w:hanging="440"/>
      </w:pPr>
    </w:lvl>
    <w:lvl w:ilvl="2" w:tplc="0409001B" w:tentative="1">
      <w:start w:val="1"/>
      <w:numFmt w:val="lowerRoman"/>
      <w:lvlText w:val="%3."/>
      <w:lvlJc w:val="right"/>
      <w:pPr>
        <w:ind w:left="1680" w:hanging="440"/>
      </w:pPr>
    </w:lvl>
    <w:lvl w:ilvl="3" w:tplc="0409000F" w:tentative="1">
      <w:start w:val="1"/>
      <w:numFmt w:val="decimal"/>
      <w:lvlText w:val="%4."/>
      <w:lvlJc w:val="left"/>
      <w:pPr>
        <w:ind w:left="2120" w:hanging="440"/>
      </w:pPr>
    </w:lvl>
    <w:lvl w:ilvl="4" w:tplc="04090019" w:tentative="1">
      <w:start w:val="1"/>
      <w:numFmt w:val="lowerLetter"/>
      <w:lvlText w:val="%5)"/>
      <w:lvlJc w:val="left"/>
      <w:pPr>
        <w:ind w:left="2560" w:hanging="440"/>
      </w:pPr>
    </w:lvl>
    <w:lvl w:ilvl="5" w:tplc="0409001B" w:tentative="1">
      <w:start w:val="1"/>
      <w:numFmt w:val="lowerRoman"/>
      <w:lvlText w:val="%6."/>
      <w:lvlJc w:val="right"/>
      <w:pPr>
        <w:ind w:left="3000" w:hanging="440"/>
      </w:pPr>
    </w:lvl>
    <w:lvl w:ilvl="6" w:tplc="0409000F" w:tentative="1">
      <w:start w:val="1"/>
      <w:numFmt w:val="decimal"/>
      <w:lvlText w:val="%7."/>
      <w:lvlJc w:val="left"/>
      <w:pPr>
        <w:ind w:left="3440" w:hanging="440"/>
      </w:pPr>
    </w:lvl>
    <w:lvl w:ilvl="7" w:tplc="04090019" w:tentative="1">
      <w:start w:val="1"/>
      <w:numFmt w:val="lowerLetter"/>
      <w:lvlText w:val="%8)"/>
      <w:lvlJc w:val="left"/>
      <w:pPr>
        <w:ind w:left="3880" w:hanging="440"/>
      </w:pPr>
    </w:lvl>
    <w:lvl w:ilvl="8" w:tplc="0409001B" w:tentative="1">
      <w:start w:val="1"/>
      <w:numFmt w:val="lowerRoman"/>
      <w:lvlText w:val="%9."/>
      <w:lvlJc w:val="right"/>
      <w:pPr>
        <w:ind w:left="4320" w:hanging="440"/>
      </w:pPr>
    </w:lvl>
  </w:abstractNum>
  <w:num w:numId="1">
    <w:abstractNumId w:val="17"/>
  </w:num>
  <w:num w:numId="2">
    <w:abstractNumId w:val="21"/>
  </w:num>
  <w:num w:numId="3">
    <w:abstractNumId w:val="26"/>
  </w:num>
  <w:num w:numId="4">
    <w:abstractNumId w:val="22"/>
  </w:num>
  <w:num w:numId="5">
    <w:abstractNumId w:val="7"/>
  </w:num>
  <w:num w:numId="6">
    <w:abstractNumId w:val="20"/>
  </w:num>
  <w:num w:numId="7">
    <w:abstractNumId w:val="10"/>
  </w:num>
  <w:num w:numId="8">
    <w:abstractNumId w:val="15"/>
  </w:num>
  <w:num w:numId="9">
    <w:abstractNumId w:val="23"/>
  </w:num>
  <w:num w:numId="10">
    <w:abstractNumId w:val="8"/>
  </w:num>
  <w:num w:numId="11">
    <w:abstractNumId w:val="18"/>
  </w:num>
  <w:num w:numId="12">
    <w:abstractNumId w:val="12"/>
  </w:num>
  <w:num w:numId="13">
    <w:abstractNumId w:val="16"/>
  </w:num>
  <w:num w:numId="14">
    <w:abstractNumId w:val="19"/>
  </w:num>
  <w:num w:numId="15">
    <w:abstractNumId w:val="1"/>
  </w:num>
  <w:num w:numId="16">
    <w:abstractNumId w:val="0"/>
  </w:num>
  <w:num w:numId="17">
    <w:abstractNumId w:val="13"/>
  </w:num>
  <w:num w:numId="18">
    <w:abstractNumId w:val="2"/>
  </w:num>
  <w:num w:numId="19">
    <w:abstractNumId w:val="11"/>
  </w:num>
  <w:num w:numId="20">
    <w:abstractNumId w:val="9"/>
  </w:num>
  <w:num w:numId="21">
    <w:abstractNumId w:val="6"/>
  </w:num>
  <w:num w:numId="22">
    <w:abstractNumId w:val="25"/>
  </w:num>
  <w:num w:numId="23">
    <w:abstractNumId w:val="14"/>
  </w:num>
  <w:num w:numId="24">
    <w:abstractNumId w:val="24"/>
  </w:num>
  <w:num w:numId="25">
    <w:abstractNumId w:val="5"/>
  </w:num>
  <w:num w:numId="26">
    <w:abstractNumId w:val="3"/>
  </w:num>
  <w:num w:numId="27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4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C2758"/>
    <w:rsid w:val="00052D20"/>
    <w:rsid w:val="000864EC"/>
    <w:rsid w:val="00096E53"/>
    <w:rsid w:val="000B76CC"/>
    <w:rsid w:val="000C2758"/>
    <w:rsid w:val="00161C30"/>
    <w:rsid w:val="001631C4"/>
    <w:rsid w:val="0017358A"/>
    <w:rsid w:val="001A08F4"/>
    <w:rsid w:val="001E08FD"/>
    <w:rsid w:val="00213FA5"/>
    <w:rsid w:val="002157FF"/>
    <w:rsid w:val="00222AB4"/>
    <w:rsid w:val="00257312"/>
    <w:rsid w:val="0029106F"/>
    <w:rsid w:val="00384454"/>
    <w:rsid w:val="0039654F"/>
    <w:rsid w:val="003A0006"/>
    <w:rsid w:val="003C3950"/>
    <w:rsid w:val="003F2864"/>
    <w:rsid w:val="00403210"/>
    <w:rsid w:val="0042064D"/>
    <w:rsid w:val="0043274A"/>
    <w:rsid w:val="004B7504"/>
    <w:rsid w:val="004B77F8"/>
    <w:rsid w:val="005055BF"/>
    <w:rsid w:val="00514B66"/>
    <w:rsid w:val="0053178F"/>
    <w:rsid w:val="005575DB"/>
    <w:rsid w:val="005D5C73"/>
    <w:rsid w:val="00615596"/>
    <w:rsid w:val="00643E4D"/>
    <w:rsid w:val="00661E35"/>
    <w:rsid w:val="00697D18"/>
    <w:rsid w:val="006D477C"/>
    <w:rsid w:val="006E7E2D"/>
    <w:rsid w:val="00707C56"/>
    <w:rsid w:val="00721A07"/>
    <w:rsid w:val="007331E0"/>
    <w:rsid w:val="007A0367"/>
    <w:rsid w:val="007A7CB3"/>
    <w:rsid w:val="007D7304"/>
    <w:rsid w:val="007F64E8"/>
    <w:rsid w:val="00833408"/>
    <w:rsid w:val="00846CB3"/>
    <w:rsid w:val="008A776B"/>
    <w:rsid w:val="008C602A"/>
    <w:rsid w:val="008E5B4A"/>
    <w:rsid w:val="009178C6"/>
    <w:rsid w:val="009233E7"/>
    <w:rsid w:val="00973461"/>
    <w:rsid w:val="00993C7C"/>
    <w:rsid w:val="00A167E2"/>
    <w:rsid w:val="00A21BB8"/>
    <w:rsid w:val="00A35BEF"/>
    <w:rsid w:val="00A776A9"/>
    <w:rsid w:val="00A77866"/>
    <w:rsid w:val="00A93034"/>
    <w:rsid w:val="00A93518"/>
    <w:rsid w:val="00AC72A4"/>
    <w:rsid w:val="00AE5DDC"/>
    <w:rsid w:val="00AF3C15"/>
    <w:rsid w:val="00B02F67"/>
    <w:rsid w:val="00B22F2F"/>
    <w:rsid w:val="00BA041D"/>
    <w:rsid w:val="00BA55CD"/>
    <w:rsid w:val="00BA7455"/>
    <w:rsid w:val="00C059C2"/>
    <w:rsid w:val="00C070FA"/>
    <w:rsid w:val="00C07444"/>
    <w:rsid w:val="00C505FA"/>
    <w:rsid w:val="00C84F43"/>
    <w:rsid w:val="00CB1A54"/>
    <w:rsid w:val="00CD13FE"/>
    <w:rsid w:val="00CD5A24"/>
    <w:rsid w:val="00CD6013"/>
    <w:rsid w:val="00CE60C8"/>
    <w:rsid w:val="00D3647B"/>
    <w:rsid w:val="00D36521"/>
    <w:rsid w:val="00D610EB"/>
    <w:rsid w:val="00D768D6"/>
    <w:rsid w:val="00D917DB"/>
    <w:rsid w:val="00DA652F"/>
    <w:rsid w:val="00DD263C"/>
    <w:rsid w:val="00E24124"/>
    <w:rsid w:val="00E473C2"/>
    <w:rsid w:val="00E5174D"/>
    <w:rsid w:val="00E573A2"/>
    <w:rsid w:val="00E86992"/>
    <w:rsid w:val="00EB2056"/>
    <w:rsid w:val="00EC269D"/>
    <w:rsid w:val="00ED2DCC"/>
    <w:rsid w:val="00EE3AD4"/>
    <w:rsid w:val="00EF0BDA"/>
    <w:rsid w:val="00EF3424"/>
    <w:rsid w:val="00F016AB"/>
    <w:rsid w:val="00F1063A"/>
    <w:rsid w:val="00F16DFB"/>
    <w:rsid w:val="00F8008F"/>
    <w:rsid w:val="00FD30A2"/>
    <w:rsid w:val="00FF04F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E38BC9D"/>
  <w15:chartTrackingRefBased/>
  <w15:docId w15:val="{3311C1C3-BB79-4DC6-B056-D444D39365A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  <w14:ligatures w14:val="standardContextual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3">
    <w:name w:val="heading 3"/>
    <w:basedOn w:val="a"/>
    <w:link w:val="30"/>
    <w:uiPriority w:val="9"/>
    <w:qFormat/>
    <w:rsid w:val="007A7CB3"/>
    <w:pPr>
      <w:widowControl/>
      <w:spacing w:before="100" w:beforeAutospacing="1" w:after="100" w:afterAutospacing="1"/>
      <w:jc w:val="left"/>
      <w:outlineLvl w:val="2"/>
    </w:pPr>
    <w:rPr>
      <w:rFonts w:ascii="宋体" w:eastAsia="宋体" w:hAnsi="宋体" w:cs="宋体"/>
      <w:b/>
      <w:bCs/>
      <w:kern w:val="0"/>
      <w:sz w:val="27"/>
      <w:szCs w:val="27"/>
      <w14:ligatures w14:val="none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Date"/>
    <w:basedOn w:val="a"/>
    <w:next w:val="a"/>
    <w:link w:val="a4"/>
    <w:uiPriority w:val="99"/>
    <w:semiHidden/>
    <w:unhideWhenUsed/>
    <w:rsid w:val="00213FA5"/>
    <w:pPr>
      <w:ind w:leftChars="2500" w:left="100"/>
    </w:pPr>
  </w:style>
  <w:style w:type="character" w:customStyle="1" w:styleId="a4">
    <w:name w:val="日期 字符"/>
    <w:basedOn w:val="a0"/>
    <w:link w:val="a3"/>
    <w:uiPriority w:val="99"/>
    <w:semiHidden/>
    <w:rsid w:val="00213FA5"/>
  </w:style>
  <w:style w:type="paragraph" w:styleId="a5">
    <w:name w:val="List Paragraph"/>
    <w:basedOn w:val="a"/>
    <w:uiPriority w:val="34"/>
    <w:qFormat/>
    <w:rsid w:val="00213FA5"/>
    <w:pPr>
      <w:ind w:firstLineChars="200" w:firstLine="420"/>
    </w:pPr>
  </w:style>
  <w:style w:type="table" w:styleId="a6">
    <w:name w:val="Table Grid"/>
    <w:basedOn w:val="a1"/>
    <w:uiPriority w:val="39"/>
    <w:rsid w:val="00213FA5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30">
    <w:name w:val="标题 3 字符"/>
    <w:basedOn w:val="a0"/>
    <w:link w:val="3"/>
    <w:uiPriority w:val="9"/>
    <w:rsid w:val="007A7CB3"/>
    <w:rPr>
      <w:rFonts w:ascii="宋体" w:eastAsia="宋体" w:hAnsi="宋体" w:cs="宋体"/>
      <w:b/>
      <w:bCs/>
      <w:kern w:val="0"/>
      <w:sz w:val="27"/>
      <w:szCs w:val="27"/>
      <w14:ligatures w14:val="none"/>
    </w:rPr>
  </w:style>
  <w:style w:type="character" w:styleId="a7">
    <w:name w:val="Strong"/>
    <w:basedOn w:val="a0"/>
    <w:uiPriority w:val="22"/>
    <w:qFormat/>
    <w:rsid w:val="007A7CB3"/>
    <w:rPr>
      <w:b/>
      <w:bCs/>
    </w:rPr>
  </w:style>
  <w:style w:type="paragraph" w:styleId="a8">
    <w:name w:val="Normal (Web)"/>
    <w:basedOn w:val="a"/>
    <w:uiPriority w:val="99"/>
    <w:semiHidden/>
    <w:unhideWhenUsed/>
    <w:rsid w:val="007A7CB3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  <w14:ligatures w14:val="non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89706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048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7533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63618803">
          <w:marLeft w:val="0"/>
          <w:marRight w:val="0"/>
          <w:marTop w:val="28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4945403">
          <w:marLeft w:val="0"/>
          <w:marRight w:val="0"/>
          <w:marTop w:val="28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93365870">
          <w:marLeft w:val="0"/>
          <w:marRight w:val="0"/>
          <w:marTop w:val="28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67019612">
          <w:marLeft w:val="0"/>
          <w:marRight w:val="0"/>
          <w:marTop w:val="28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14893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1610762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0542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2785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65912838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9640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2616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8760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02728641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87661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002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9723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063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4326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5621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6684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17943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01934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06510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4844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4866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13320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75188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80771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15857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85180412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50957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40458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4466564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82945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6301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47695126">
          <w:marLeft w:val="1166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93895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4452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5360366">
          <w:marLeft w:val="14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8188891">
          <w:marLeft w:val="14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128245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58261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6603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3138629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45546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9982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50497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98271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93093357">
          <w:marLeft w:val="126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38516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4317634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1504393">
          <w:marLeft w:val="126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6630880">
          <w:marLeft w:val="126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737040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52651782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972581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16891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0359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5873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61785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34068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72384678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365647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0160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58618650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431213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6588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41891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53035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4010485">
          <w:marLeft w:val="180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806231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22417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65329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36428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39254934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515841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31344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32376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0311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2086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6624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9051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9315435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955509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7744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84459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09832289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441905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76658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21281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4580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53941977">
          <w:marLeft w:val="547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88828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32907659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951135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6034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6664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53509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1145967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738197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57848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3642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36530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97375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31586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57079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96343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160356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10840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3086949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626673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9513091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3946979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5668725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893343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170561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215111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1559556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9150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1310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96358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08551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2647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21146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43669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98514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1159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44390556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408710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95384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36105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63048134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77908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9058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96996479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64742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30164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30737753">
          <w:marLeft w:val="1166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963201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99990107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102738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5546919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97124828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4015658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198657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42560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7460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39309885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50393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11143849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5859423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66371671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5958801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73299176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54519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04828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46087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93154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39715266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50531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48003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69378074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08922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65162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4339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7662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23925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46381338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8110897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77670428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633901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44354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76353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27654244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72684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4645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1858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09099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8881009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297653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10338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70842095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36397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59770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023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793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34531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9884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09051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5365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8593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3129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16717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32325380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25533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80181208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263800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57413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15198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50679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70835988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60378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4385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7320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43244166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2583706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5236475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87469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21977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3266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25899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75840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41351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9479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96644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21683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3702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95462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image" Target="media/image112.png"/><Relationship Id="rId21" Type="http://schemas.openxmlformats.org/officeDocument/2006/relationships/image" Target="media/image17.png"/><Relationship Id="rId42" Type="http://schemas.openxmlformats.org/officeDocument/2006/relationships/image" Target="media/image38.png"/><Relationship Id="rId63" Type="http://schemas.openxmlformats.org/officeDocument/2006/relationships/image" Target="media/image58.png"/><Relationship Id="rId84" Type="http://schemas.openxmlformats.org/officeDocument/2006/relationships/image" Target="media/image79.png"/><Relationship Id="rId138" Type="http://schemas.openxmlformats.org/officeDocument/2006/relationships/image" Target="media/image133.png"/><Relationship Id="rId159" Type="http://schemas.openxmlformats.org/officeDocument/2006/relationships/image" Target="media/image154.png"/><Relationship Id="rId170" Type="http://schemas.openxmlformats.org/officeDocument/2006/relationships/image" Target="media/image165.png"/><Relationship Id="rId107" Type="http://schemas.openxmlformats.org/officeDocument/2006/relationships/image" Target="media/image102.png"/><Relationship Id="rId11" Type="http://schemas.openxmlformats.org/officeDocument/2006/relationships/image" Target="media/image7.png"/><Relationship Id="rId32" Type="http://schemas.openxmlformats.org/officeDocument/2006/relationships/image" Target="media/image28.png"/><Relationship Id="rId53" Type="http://schemas.openxmlformats.org/officeDocument/2006/relationships/image" Target="media/image49.png"/><Relationship Id="rId74" Type="http://schemas.openxmlformats.org/officeDocument/2006/relationships/image" Target="media/image69.png"/><Relationship Id="rId128" Type="http://schemas.openxmlformats.org/officeDocument/2006/relationships/image" Target="media/image123.png"/><Relationship Id="rId149" Type="http://schemas.openxmlformats.org/officeDocument/2006/relationships/image" Target="media/image144.png"/><Relationship Id="rId5" Type="http://schemas.openxmlformats.org/officeDocument/2006/relationships/image" Target="media/image1.png"/><Relationship Id="rId95" Type="http://schemas.openxmlformats.org/officeDocument/2006/relationships/image" Target="media/image90.emf"/><Relationship Id="rId160" Type="http://schemas.openxmlformats.org/officeDocument/2006/relationships/image" Target="media/image155.png"/><Relationship Id="rId181" Type="http://schemas.openxmlformats.org/officeDocument/2006/relationships/image" Target="media/image176.png"/><Relationship Id="rId22" Type="http://schemas.openxmlformats.org/officeDocument/2006/relationships/image" Target="media/image18.png"/><Relationship Id="rId43" Type="http://schemas.openxmlformats.org/officeDocument/2006/relationships/image" Target="media/image39.png"/><Relationship Id="rId64" Type="http://schemas.openxmlformats.org/officeDocument/2006/relationships/image" Target="media/image59.png"/><Relationship Id="rId118" Type="http://schemas.openxmlformats.org/officeDocument/2006/relationships/image" Target="media/image113.png"/><Relationship Id="rId139" Type="http://schemas.openxmlformats.org/officeDocument/2006/relationships/image" Target="media/image134.png"/><Relationship Id="rId85" Type="http://schemas.openxmlformats.org/officeDocument/2006/relationships/image" Target="media/image80.png"/><Relationship Id="rId150" Type="http://schemas.openxmlformats.org/officeDocument/2006/relationships/image" Target="media/image145.png"/><Relationship Id="rId171" Type="http://schemas.openxmlformats.org/officeDocument/2006/relationships/image" Target="media/image166.png"/><Relationship Id="rId12" Type="http://schemas.openxmlformats.org/officeDocument/2006/relationships/image" Target="media/image8.png"/><Relationship Id="rId33" Type="http://schemas.openxmlformats.org/officeDocument/2006/relationships/image" Target="media/image29.png"/><Relationship Id="rId108" Type="http://schemas.openxmlformats.org/officeDocument/2006/relationships/image" Target="media/image103.png"/><Relationship Id="rId129" Type="http://schemas.openxmlformats.org/officeDocument/2006/relationships/image" Target="media/image124.png"/><Relationship Id="rId54" Type="http://schemas.openxmlformats.org/officeDocument/2006/relationships/image" Target="media/image50.jpeg"/><Relationship Id="rId75" Type="http://schemas.openxmlformats.org/officeDocument/2006/relationships/image" Target="media/image70.png"/><Relationship Id="rId96" Type="http://schemas.openxmlformats.org/officeDocument/2006/relationships/image" Target="media/image91.png"/><Relationship Id="rId140" Type="http://schemas.openxmlformats.org/officeDocument/2006/relationships/image" Target="media/image135.png"/><Relationship Id="rId161" Type="http://schemas.openxmlformats.org/officeDocument/2006/relationships/image" Target="media/image156.png"/><Relationship Id="rId182" Type="http://schemas.openxmlformats.org/officeDocument/2006/relationships/image" Target="media/image177.png"/><Relationship Id="rId6" Type="http://schemas.openxmlformats.org/officeDocument/2006/relationships/image" Target="media/image2.png"/><Relationship Id="rId23" Type="http://schemas.openxmlformats.org/officeDocument/2006/relationships/image" Target="media/image19.png"/><Relationship Id="rId119" Type="http://schemas.openxmlformats.org/officeDocument/2006/relationships/image" Target="media/image114.png"/><Relationship Id="rId44" Type="http://schemas.openxmlformats.org/officeDocument/2006/relationships/image" Target="media/image40.png"/><Relationship Id="rId60" Type="http://schemas.openxmlformats.org/officeDocument/2006/relationships/image" Target="media/image56.png"/><Relationship Id="rId65" Type="http://schemas.openxmlformats.org/officeDocument/2006/relationships/image" Target="media/image60.png"/><Relationship Id="rId81" Type="http://schemas.openxmlformats.org/officeDocument/2006/relationships/image" Target="media/image76.png"/><Relationship Id="rId86" Type="http://schemas.openxmlformats.org/officeDocument/2006/relationships/image" Target="media/image81.png"/><Relationship Id="rId130" Type="http://schemas.openxmlformats.org/officeDocument/2006/relationships/image" Target="media/image125.png"/><Relationship Id="rId135" Type="http://schemas.openxmlformats.org/officeDocument/2006/relationships/image" Target="media/image130.png"/><Relationship Id="rId151" Type="http://schemas.openxmlformats.org/officeDocument/2006/relationships/image" Target="media/image146.png"/><Relationship Id="rId156" Type="http://schemas.openxmlformats.org/officeDocument/2006/relationships/image" Target="media/image151.png"/><Relationship Id="rId177" Type="http://schemas.openxmlformats.org/officeDocument/2006/relationships/image" Target="media/image172.png"/><Relationship Id="rId172" Type="http://schemas.openxmlformats.org/officeDocument/2006/relationships/image" Target="media/image167.png"/><Relationship Id="rId13" Type="http://schemas.openxmlformats.org/officeDocument/2006/relationships/image" Target="media/image9.png"/><Relationship Id="rId18" Type="http://schemas.openxmlformats.org/officeDocument/2006/relationships/image" Target="media/image14.png"/><Relationship Id="rId39" Type="http://schemas.openxmlformats.org/officeDocument/2006/relationships/image" Target="media/image35.png"/><Relationship Id="rId109" Type="http://schemas.openxmlformats.org/officeDocument/2006/relationships/image" Target="media/image104.png"/><Relationship Id="rId34" Type="http://schemas.openxmlformats.org/officeDocument/2006/relationships/image" Target="media/image30.png"/><Relationship Id="rId50" Type="http://schemas.openxmlformats.org/officeDocument/2006/relationships/image" Target="media/image46.png"/><Relationship Id="rId55" Type="http://schemas.openxmlformats.org/officeDocument/2006/relationships/image" Target="media/image51.jpeg"/><Relationship Id="rId76" Type="http://schemas.openxmlformats.org/officeDocument/2006/relationships/image" Target="media/image71.png"/><Relationship Id="rId97" Type="http://schemas.openxmlformats.org/officeDocument/2006/relationships/image" Target="media/image92.png"/><Relationship Id="rId104" Type="http://schemas.openxmlformats.org/officeDocument/2006/relationships/image" Target="media/image99.png"/><Relationship Id="rId120" Type="http://schemas.openxmlformats.org/officeDocument/2006/relationships/image" Target="media/image115.png"/><Relationship Id="rId125" Type="http://schemas.openxmlformats.org/officeDocument/2006/relationships/image" Target="media/image120.png"/><Relationship Id="rId141" Type="http://schemas.openxmlformats.org/officeDocument/2006/relationships/image" Target="media/image136.png"/><Relationship Id="rId146" Type="http://schemas.openxmlformats.org/officeDocument/2006/relationships/image" Target="media/image141.png"/><Relationship Id="rId167" Type="http://schemas.openxmlformats.org/officeDocument/2006/relationships/image" Target="media/image162.png"/><Relationship Id="rId7" Type="http://schemas.openxmlformats.org/officeDocument/2006/relationships/image" Target="media/image3.png"/><Relationship Id="rId71" Type="http://schemas.openxmlformats.org/officeDocument/2006/relationships/image" Target="media/image66.png"/><Relationship Id="rId92" Type="http://schemas.openxmlformats.org/officeDocument/2006/relationships/image" Target="media/image87.png"/><Relationship Id="rId162" Type="http://schemas.openxmlformats.org/officeDocument/2006/relationships/image" Target="media/image157.png"/><Relationship Id="rId183" Type="http://schemas.openxmlformats.org/officeDocument/2006/relationships/fontTable" Target="fontTable.xml"/><Relationship Id="rId2" Type="http://schemas.openxmlformats.org/officeDocument/2006/relationships/styles" Target="styles.xml"/><Relationship Id="rId29" Type="http://schemas.openxmlformats.org/officeDocument/2006/relationships/image" Target="media/image25.png"/><Relationship Id="rId24" Type="http://schemas.openxmlformats.org/officeDocument/2006/relationships/image" Target="media/image20.png"/><Relationship Id="rId40" Type="http://schemas.openxmlformats.org/officeDocument/2006/relationships/image" Target="media/image36.png"/><Relationship Id="rId45" Type="http://schemas.openxmlformats.org/officeDocument/2006/relationships/image" Target="media/image41.png"/><Relationship Id="rId66" Type="http://schemas.openxmlformats.org/officeDocument/2006/relationships/image" Target="media/image61.png"/><Relationship Id="rId87" Type="http://schemas.openxmlformats.org/officeDocument/2006/relationships/image" Target="media/image82.png"/><Relationship Id="rId110" Type="http://schemas.openxmlformats.org/officeDocument/2006/relationships/image" Target="media/image105.png"/><Relationship Id="rId115" Type="http://schemas.openxmlformats.org/officeDocument/2006/relationships/image" Target="media/image110.png"/><Relationship Id="rId131" Type="http://schemas.openxmlformats.org/officeDocument/2006/relationships/image" Target="media/image126.png"/><Relationship Id="rId136" Type="http://schemas.openxmlformats.org/officeDocument/2006/relationships/image" Target="media/image131.png"/><Relationship Id="rId157" Type="http://schemas.openxmlformats.org/officeDocument/2006/relationships/image" Target="media/image152.png"/><Relationship Id="rId178" Type="http://schemas.openxmlformats.org/officeDocument/2006/relationships/image" Target="media/image173.png"/><Relationship Id="rId61" Type="http://schemas.openxmlformats.org/officeDocument/2006/relationships/image" Target="media/image57.emf"/><Relationship Id="rId82" Type="http://schemas.openxmlformats.org/officeDocument/2006/relationships/image" Target="media/image77.png"/><Relationship Id="rId152" Type="http://schemas.openxmlformats.org/officeDocument/2006/relationships/image" Target="media/image147.png"/><Relationship Id="rId173" Type="http://schemas.openxmlformats.org/officeDocument/2006/relationships/image" Target="media/image168.png"/><Relationship Id="rId19" Type="http://schemas.openxmlformats.org/officeDocument/2006/relationships/image" Target="media/image15.png"/><Relationship Id="rId14" Type="http://schemas.openxmlformats.org/officeDocument/2006/relationships/image" Target="media/image10.png"/><Relationship Id="rId30" Type="http://schemas.openxmlformats.org/officeDocument/2006/relationships/image" Target="media/image26.png"/><Relationship Id="rId35" Type="http://schemas.openxmlformats.org/officeDocument/2006/relationships/image" Target="media/image31.png"/><Relationship Id="rId56" Type="http://schemas.openxmlformats.org/officeDocument/2006/relationships/image" Target="media/image52.png"/><Relationship Id="rId77" Type="http://schemas.openxmlformats.org/officeDocument/2006/relationships/image" Target="media/image72.png"/><Relationship Id="rId100" Type="http://schemas.openxmlformats.org/officeDocument/2006/relationships/image" Target="media/image95.png"/><Relationship Id="rId105" Type="http://schemas.openxmlformats.org/officeDocument/2006/relationships/image" Target="media/image100.png"/><Relationship Id="rId126" Type="http://schemas.openxmlformats.org/officeDocument/2006/relationships/image" Target="media/image121.png"/><Relationship Id="rId147" Type="http://schemas.openxmlformats.org/officeDocument/2006/relationships/image" Target="media/image142.png"/><Relationship Id="rId168" Type="http://schemas.openxmlformats.org/officeDocument/2006/relationships/image" Target="media/image163.png"/><Relationship Id="rId8" Type="http://schemas.openxmlformats.org/officeDocument/2006/relationships/image" Target="media/image4.png"/><Relationship Id="rId51" Type="http://schemas.openxmlformats.org/officeDocument/2006/relationships/image" Target="media/image47.png"/><Relationship Id="rId72" Type="http://schemas.openxmlformats.org/officeDocument/2006/relationships/image" Target="media/image67.png"/><Relationship Id="rId93" Type="http://schemas.openxmlformats.org/officeDocument/2006/relationships/image" Target="media/image88.png"/><Relationship Id="rId98" Type="http://schemas.openxmlformats.org/officeDocument/2006/relationships/image" Target="media/image93.png"/><Relationship Id="rId121" Type="http://schemas.openxmlformats.org/officeDocument/2006/relationships/image" Target="media/image116.png"/><Relationship Id="rId142" Type="http://schemas.openxmlformats.org/officeDocument/2006/relationships/image" Target="media/image137.png"/><Relationship Id="rId163" Type="http://schemas.openxmlformats.org/officeDocument/2006/relationships/image" Target="media/image158.png"/><Relationship Id="rId184" Type="http://schemas.openxmlformats.org/officeDocument/2006/relationships/theme" Target="theme/theme1.xml"/><Relationship Id="rId3" Type="http://schemas.openxmlformats.org/officeDocument/2006/relationships/settings" Target="settings.xml"/><Relationship Id="rId25" Type="http://schemas.openxmlformats.org/officeDocument/2006/relationships/image" Target="media/image21.png"/><Relationship Id="rId46" Type="http://schemas.openxmlformats.org/officeDocument/2006/relationships/image" Target="media/image42.png"/><Relationship Id="rId67" Type="http://schemas.openxmlformats.org/officeDocument/2006/relationships/image" Target="media/image62.png"/><Relationship Id="rId116" Type="http://schemas.openxmlformats.org/officeDocument/2006/relationships/image" Target="media/image111.png"/><Relationship Id="rId137" Type="http://schemas.openxmlformats.org/officeDocument/2006/relationships/image" Target="media/image132.png"/><Relationship Id="rId158" Type="http://schemas.openxmlformats.org/officeDocument/2006/relationships/image" Target="media/image153.png"/><Relationship Id="rId20" Type="http://schemas.openxmlformats.org/officeDocument/2006/relationships/image" Target="media/image16.png"/><Relationship Id="rId41" Type="http://schemas.openxmlformats.org/officeDocument/2006/relationships/image" Target="media/image37.png"/><Relationship Id="rId62" Type="http://schemas.openxmlformats.org/officeDocument/2006/relationships/oleObject" Target="embeddings/Microsoft_Visio_2003-2010_Drawing.vsd"/><Relationship Id="rId83" Type="http://schemas.openxmlformats.org/officeDocument/2006/relationships/image" Target="media/image78.png"/><Relationship Id="rId88" Type="http://schemas.openxmlformats.org/officeDocument/2006/relationships/image" Target="media/image83.png"/><Relationship Id="rId111" Type="http://schemas.openxmlformats.org/officeDocument/2006/relationships/image" Target="media/image106.png"/><Relationship Id="rId132" Type="http://schemas.openxmlformats.org/officeDocument/2006/relationships/image" Target="media/image127.png"/><Relationship Id="rId153" Type="http://schemas.openxmlformats.org/officeDocument/2006/relationships/image" Target="media/image148.png"/><Relationship Id="rId174" Type="http://schemas.openxmlformats.org/officeDocument/2006/relationships/image" Target="media/image169.png"/><Relationship Id="rId179" Type="http://schemas.openxmlformats.org/officeDocument/2006/relationships/image" Target="media/image174.png"/><Relationship Id="rId15" Type="http://schemas.openxmlformats.org/officeDocument/2006/relationships/image" Target="media/image11.png"/><Relationship Id="rId36" Type="http://schemas.openxmlformats.org/officeDocument/2006/relationships/image" Target="media/image32.png"/><Relationship Id="rId57" Type="http://schemas.openxmlformats.org/officeDocument/2006/relationships/image" Target="media/image53.png"/><Relationship Id="rId106" Type="http://schemas.openxmlformats.org/officeDocument/2006/relationships/image" Target="media/image101.png"/><Relationship Id="rId127" Type="http://schemas.openxmlformats.org/officeDocument/2006/relationships/image" Target="media/image122.png"/><Relationship Id="rId10" Type="http://schemas.openxmlformats.org/officeDocument/2006/relationships/image" Target="media/image6.png"/><Relationship Id="rId31" Type="http://schemas.openxmlformats.org/officeDocument/2006/relationships/image" Target="media/image27.png"/><Relationship Id="rId52" Type="http://schemas.openxmlformats.org/officeDocument/2006/relationships/image" Target="media/image48.png"/><Relationship Id="rId73" Type="http://schemas.openxmlformats.org/officeDocument/2006/relationships/image" Target="media/image68.png"/><Relationship Id="rId78" Type="http://schemas.openxmlformats.org/officeDocument/2006/relationships/image" Target="media/image73.png"/><Relationship Id="rId94" Type="http://schemas.openxmlformats.org/officeDocument/2006/relationships/image" Target="media/image89.png"/><Relationship Id="rId99" Type="http://schemas.openxmlformats.org/officeDocument/2006/relationships/image" Target="media/image94.png"/><Relationship Id="rId101" Type="http://schemas.openxmlformats.org/officeDocument/2006/relationships/image" Target="media/image96.png"/><Relationship Id="rId122" Type="http://schemas.openxmlformats.org/officeDocument/2006/relationships/image" Target="media/image117.png"/><Relationship Id="rId143" Type="http://schemas.openxmlformats.org/officeDocument/2006/relationships/image" Target="media/image138.png"/><Relationship Id="rId148" Type="http://schemas.openxmlformats.org/officeDocument/2006/relationships/image" Target="media/image143.png"/><Relationship Id="rId164" Type="http://schemas.openxmlformats.org/officeDocument/2006/relationships/image" Target="media/image159.png"/><Relationship Id="rId169" Type="http://schemas.openxmlformats.org/officeDocument/2006/relationships/image" Target="media/image164.png"/><Relationship Id="rId4" Type="http://schemas.openxmlformats.org/officeDocument/2006/relationships/webSettings" Target="webSettings.xml"/><Relationship Id="rId9" Type="http://schemas.openxmlformats.org/officeDocument/2006/relationships/image" Target="media/image5.png"/><Relationship Id="rId180" Type="http://schemas.openxmlformats.org/officeDocument/2006/relationships/image" Target="media/image175.png"/><Relationship Id="rId26" Type="http://schemas.openxmlformats.org/officeDocument/2006/relationships/image" Target="media/image22.png"/><Relationship Id="rId47" Type="http://schemas.openxmlformats.org/officeDocument/2006/relationships/image" Target="media/image43.png"/><Relationship Id="rId68" Type="http://schemas.openxmlformats.org/officeDocument/2006/relationships/image" Target="media/image63.png"/><Relationship Id="rId89" Type="http://schemas.openxmlformats.org/officeDocument/2006/relationships/image" Target="media/image84.png"/><Relationship Id="rId112" Type="http://schemas.openxmlformats.org/officeDocument/2006/relationships/image" Target="media/image107.png"/><Relationship Id="rId133" Type="http://schemas.openxmlformats.org/officeDocument/2006/relationships/image" Target="media/image128.png"/><Relationship Id="rId154" Type="http://schemas.openxmlformats.org/officeDocument/2006/relationships/image" Target="media/image149.png"/><Relationship Id="rId175" Type="http://schemas.openxmlformats.org/officeDocument/2006/relationships/image" Target="media/image170.png"/><Relationship Id="rId16" Type="http://schemas.openxmlformats.org/officeDocument/2006/relationships/image" Target="media/image12.png"/><Relationship Id="rId37" Type="http://schemas.openxmlformats.org/officeDocument/2006/relationships/image" Target="media/image33.png"/><Relationship Id="rId58" Type="http://schemas.openxmlformats.org/officeDocument/2006/relationships/image" Target="media/image54.png"/><Relationship Id="rId79" Type="http://schemas.openxmlformats.org/officeDocument/2006/relationships/image" Target="media/image74.png"/><Relationship Id="rId102" Type="http://schemas.openxmlformats.org/officeDocument/2006/relationships/image" Target="media/image97.png"/><Relationship Id="rId123" Type="http://schemas.openxmlformats.org/officeDocument/2006/relationships/image" Target="media/image118.png"/><Relationship Id="rId144" Type="http://schemas.openxmlformats.org/officeDocument/2006/relationships/image" Target="media/image139.png"/><Relationship Id="rId90" Type="http://schemas.openxmlformats.org/officeDocument/2006/relationships/image" Target="media/image85.png"/><Relationship Id="rId165" Type="http://schemas.openxmlformats.org/officeDocument/2006/relationships/image" Target="media/image160.png"/><Relationship Id="rId27" Type="http://schemas.openxmlformats.org/officeDocument/2006/relationships/image" Target="media/image23.png"/><Relationship Id="rId48" Type="http://schemas.openxmlformats.org/officeDocument/2006/relationships/image" Target="media/image44.png"/><Relationship Id="rId69" Type="http://schemas.openxmlformats.org/officeDocument/2006/relationships/image" Target="media/image64.png"/><Relationship Id="rId113" Type="http://schemas.openxmlformats.org/officeDocument/2006/relationships/image" Target="media/image108.png"/><Relationship Id="rId134" Type="http://schemas.openxmlformats.org/officeDocument/2006/relationships/image" Target="media/image129.png"/><Relationship Id="rId80" Type="http://schemas.openxmlformats.org/officeDocument/2006/relationships/image" Target="media/image75.png"/><Relationship Id="rId155" Type="http://schemas.openxmlformats.org/officeDocument/2006/relationships/image" Target="media/image150.png"/><Relationship Id="rId176" Type="http://schemas.openxmlformats.org/officeDocument/2006/relationships/image" Target="media/image171.png"/><Relationship Id="rId17" Type="http://schemas.openxmlformats.org/officeDocument/2006/relationships/image" Target="media/image13.png"/><Relationship Id="rId38" Type="http://schemas.openxmlformats.org/officeDocument/2006/relationships/image" Target="media/image34.png"/><Relationship Id="rId59" Type="http://schemas.openxmlformats.org/officeDocument/2006/relationships/image" Target="media/image55.png"/><Relationship Id="rId103" Type="http://schemas.openxmlformats.org/officeDocument/2006/relationships/image" Target="media/image98.png"/><Relationship Id="rId124" Type="http://schemas.openxmlformats.org/officeDocument/2006/relationships/image" Target="media/image119.png"/><Relationship Id="rId70" Type="http://schemas.openxmlformats.org/officeDocument/2006/relationships/image" Target="media/image65.png"/><Relationship Id="rId91" Type="http://schemas.openxmlformats.org/officeDocument/2006/relationships/image" Target="media/image86.png"/><Relationship Id="rId145" Type="http://schemas.openxmlformats.org/officeDocument/2006/relationships/image" Target="media/image140.png"/><Relationship Id="rId166" Type="http://schemas.openxmlformats.org/officeDocument/2006/relationships/image" Target="media/image161.png"/><Relationship Id="rId1" Type="http://schemas.openxmlformats.org/officeDocument/2006/relationships/numbering" Target="numbering.xml"/><Relationship Id="rId28" Type="http://schemas.openxmlformats.org/officeDocument/2006/relationships/image" Target="media/image24.png"/><Relationship Id="rId49" Type="http://schemas.openxmlformats.org/officeDocument/2006/relationships/image" Target="media/image45.png"/><Relationship Id="rId114" Type="http://schemas.openxmlformats.org/officeDocument/2006/relationships/image" Target="media/image109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08</TotalTime>
  <Pages>68</Pages>
  <Words>2497</Words>
  <Characters>14237</Characters>
  <Application>Microsoft Office Word</Application>
  <DocSecurity>0</DocSecurity>
  <Lines>118</Lines>
  <Paragraphs>33</Paragraphs>
  <ScaleCrop>false</ScaleCrop>
  <Company/>
  <LinksUpToDate>false</LinksUpToDate>
  <CharactersWithSpaces>1670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8615075892565</dc:creator>
  <cp:keywords/>
  <dc:description/>
  <cp:lastModifiedBy>Y L</cp:lastModifiedBy>
  <cp:revision>20</cp:revision>
  <dcterms:created xsi:type="dcterms:W3CDTF">2024-09-24T14:09:00Z</dcterms:created>
  <dcterms:modified xsi:type="dcterms:W3CDTF">2025-01-08T05:49:00Z</dcterms:modified>
</cp:coreProperties>
</file>